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70E2D1" w14:textId="41132949" w:rsidR="001D72BC" w:rsidRPr="00C6397D" w:rsidRDefault="00B00684" w:rsidP="00C84F2D">
      <w:pPr>
        <w:pStyle w:val="berschrift1"/>
        <w:tabs>
          <w:tab w:val="left" w:pos="6094"/>
        </w:tabs>
        <w:jc w:val="both"/>
      </w:pPr>
      <w:r w:rsidRPr="00C6397D">
        <w:t>Projekt</w:t>
      </w:r>
      <w:r w:rsidR="009862CF" w:rsidRPr="00C6397D">
        <w:t>Strukturplan</w:t>
      </w:r>
      <w:r w:rsidR="00C6397D">
        <w:t xml:space="preserve"> für die IT-Installation des Schulungsraumes </w:t>
      </w:r>
    </w:p>
    <w:p w14:paraId="6B96A21F" w14:textId="4AA635C7" w:rsidR="007A7419" w:rsidRPr="00C6397D" w:rsidRDefault="00161177">
      <w:pPr>
        <w:spacing w:after="200"/>
        <w:rPr>
          <w:bCs/>
        </w:rPr>
      </w:pPr>
      <w:r w:rsidRPr="00C6397D">
        <w:rPr>
          <w:bCs/>
        </w:rPr>
        <w:t xml:space="preserve">Das Projektteam der FTC GmbH </w:t>
      </w:r>
      <w:r w:rsidR="00A84C58" w:rsidRPr="00C6397D">
        <w:rPr>
          <w:bCs/>
        </w:rPr>
        <w:t>hat inzwischen die Arbeitspakete identifiziert</w:t>
      </w:r>
      <w:r w:rsidR="005A5C25" w:rsidRPr="00C6397D">
        <w:rPr>
          <w:bCs/>
        </w:rPr>
        <w:t xml:space="preserve"> und einen</w:t>
      </w:r>
      <w:r w:rsidR="005A5C25" w:rsidRPr="00C6397D">
        <w:rPr>
          <w:b/>
        </w:rPr>
        <w:t xml:space="preserve"> </w:t>
      </w:r>
      <w:r w:rsidR="001059CD" w:rsidRPr="00C6397D">
        <w:rPr>
          <w:b/>
        </w:rPr>
        <w:t>funktions</w:t>
      </w:r>
      <w:r w:rsidR="00C6397D" w:rsidRPr="00C6397D">
        <w:rPr>
          <w:b/>
        </w:rPr>
        <w:t>orientierten P</w:t>
      </w:r>
      <w:r w:rsidR="005A5C25" w:rsidRPr="00C6397D">
        <w:rPr>
          <w:b/>
        </w:rPr>
        <w:t>rojektstrukturplan</w:t>
      </w:r>
      <w:r w:rsidR="005A5C25" w:rsidRPr="00C6397D">
        <w:rPr>
          <w:bCs/>
        </w:rPr>
        <w:t xml:space="preserve"> erstellt</w:t>
      </w:r>
      <w:r w:rsidR="00A84C58" w:rsidRPr="00C6397D">
        <w:rPr>
          <w:bCs/>
        </w:rPr>
        <w:t xml:space="preserve">. </w:t>
      </w:r>
    </w:p>
    <w:p w14:paraId="62E50B2A" w14:textId="7F80585E" w:rsidR="00317F82" w:rsidRPr="00723C03" w:rsidRDefault="00A75399">
      <w:pPr>
        <w:spacing w:after="200"/>
        <w:rPr>
          <w:sz w:val="18"/>
          <w:szCs w:val="18"/>
        </w:rPr>
      </w:pPr>
      <w:bookmarkStart w:id="0" w:name="_GoBack"/>
      <w:r w:rsidRPr="00723C03">
        <w:rPr>
          <w:noProof/>
          <w:sz w:val="18"/>
          <w:szCs w:val="18"/>
        </w:rPr>
        <w:drawing>
          <wp:inline distT="0" distB="0" distL="0" distR="0" wp14:anchorId="79CB0A00" wp14:editId="7124DD71">
            <wp:extent cx="6065520" cy="7437120"/>
            <wp:effectExtent l="0" t="12700" r="0" b="5080"/>
            <wp:docPr id="5" name="Diagramm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wp:inline>
        </w:drawing>
      </w:r>
      <w:bookmarkEnd w:id="0"/>
    </w:p>
    <w:sectPr w:rsidR="00317F82" w:rsidRPr="00723C03" w:rsidSect="00444BDA">
      <w:headerReference w:type="default" r:id="rId16"/>
      <w:footerReference w:type="default" r:id="rId17"/>
      <w:pgSz w:w="11906" w:h="16838"/>
      <w:pgMar w:top="1134" w:right="1418" w:bottom="851" w:left="1276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31C0566" w14:textId="77777777" w:rsidR="00020470" w:rsidRDefault="00020470" w:rsidP="00AB44B1">
      <w:pPr>
        <w:spacing w:after="0" w:line="240" w:lineRule="auto"/>
      </w:pPr>
      <w:r>
        <w:separator/>
      </w:r>
    </w:p>
  </w:endnote>
  <w:endnote w:type="continuationSeparator" w:id="0">
    <w:p w14:paraId="5DE22154" w14:textId="77777777" w:rsidR="00020470" w:rsidRDefault="00020470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ED0A81" w14:textId="77777777" w:rsidR="00FB4ECA" w:rsidRPr="003E4F2E" w:rsidRDefault="16439439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  <w:lang w:val="en-US"/>
      </w:rPr>
    </w:pPr>
    <w:r>
      <w:drawing>
        <wp:inline distT="0" distB="0" distL="0" distR="0" wp14:anchorId="4AE69228" wp14:editId="68564180">
          <wp:extent cx="5760720" cy="243205"/>
          <wp:effectExtent l="0" t="0" r="0" b="0"/>
          <wp:docPr id="2" name="Bil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d 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17B740A6" w14:textId="77777777" w:rsidR="002A52E6" w:rsidRPr="003E4F2E" w:rsidRDefault="002A52E6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6E6C36" w14:textId="77777777" w:rsidR="00020470" w:rsidRDefault="00020470" w:rsidP="00AB44B1">
      <w:pPr>
        <w:spacing w:after="0" w:line="240" w:lineRule="auto"/>
      </w:pPr>
      <w:r>
        <w:separator/>
      </w:r>
    </w:p>
  </w:footnote>
  <w:footnote w:type="continuationSeparator" w:id="0">
    <w:p w14:paraId="1F709E69" w14:textId="77777777" w:rsidR="00020470" w:rsidRDefault="00020470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ellenraster"/>
      <w:tblW w:w="9776" w:type="dxa"/>
      <w:tblBorders>
        <w:top w:val="single" w:sz="4" w:space="0" w:color="A6A6A6" w:themeColor="background1" w:themeShade="A6"/>
        <w:left w:val="single" w:sz="4" w:space="0" w:color="A6A6A6" w:themeColor="background1" w:themeShade="A6"/>
        <w:bottom w:val="single" w:sz="4" w:space="0" w:color="A6A6A6" w:themeColor="background1" w:themeShade="A6"/>
        <w:right w:val="single" w:sz="4" w:space="0" w:color="A6A6A6" w:themeColor="background1" w:themeShade="A6"/>
        <w:insideH w:val="single" w:sz="4" w:space="0" w:color="A6A6A6" w:themeColor="background1" w:themeShade="A6"/>
        <w:insideV w:val="single" w:sz="4" w:space="0" w:color="A6A6A6" w:themeColor="background1" w:themeShade="A6"/>
      </w:tblBorders>
      <w:tblLayout w:type="fixed"/>
      <w:tblLook w:val="04A0" w:firstRow="1" w:lastRow="0" w:firstColumn="1" w:lastColumn="0" w:noHBand="0" w:noVBand="1"/>
    </w:tblPr>
    <w:tblGrid>
      <w:gridCol w:w="2943"/>
      <w:gridCol w:w="2142"/>
      <w:gridCol w:w="2281"/>
      <w:gridCol w:w="2410"/>
    </w:tblGrid>
    <w:tr w:rsidR="005F4B0E" w:rsidRPr="00B87A07" w14:paraId="22FB6B9C" w14:textId="77777777" w:rsidTr="00B87A07">
      <w:trPr>
        <w:trHeight w:val="848"/>
      </w:trPr>
      <w:tc>
        <w:tcPr>
          <w:tcW w:w="2943" w:type="dxa"/>
          <w:vAlign w:val="center"/>
        </w:tcPr>
        <w:p w14:paraId="709981F9" w14:textId="091AF298" w:rsidR="002A52E6" w:rsidRPr="00B87A07" w:rsidRDefault="00880746" w:rsidP="00533497">
          <w:pPr>
            <w:pStyle w:val="Kopfzeileberschrift"/>
            <w:rPr>
              <w:rFonts w:asciiTheme="minorHAnsi" w:hAnsiTheme="minorHAnsi" w:cstheme="minorHAnsi"/>
            </w:rPr>
          </w:pPr>
          <w:r w:rsidRPr="00B87A07">
            <w:rPr>
              <w:rFonts w:asciiTheme="minorHAnsi" w:hAnsiTheme="minorHAnsi" w:cstheme="minorHAnsi"/>
            </w:rPr>
            <w:t xml:space="preserve">Lernfeld </w:t>
          </w:r>
          <w:r w:rsidR="00723C03" w:rsidRPr="00B87A07">
            <w:rPr>
              <w:rFonts w:asciiTheme="minorHAnsi" w:hAnsiTheme="minorHAnsi" w:cstheme="minorHAnsi"/>
            </w:rPr>
            <w:t>0</w:t>
          </w:r>
          <w:r w:rsidR="00F146AA" w:rsidRPr="00B87A07">
            <w:rPr>
              <w:rFonts w:asciiTheme="minorHAnsi" w:hAnsiTheme="minorHAnsi" w:cstheme="minorHAnsi"/>
            </w:rPr>
            <w:t>3</w:t>
          </w:r>
          <w:r w:rsidR="00723C03" w:rsidRPr="00B87A07">
            <w:rPr>
              <w:rFonts w:asciiTheme="minorHAnsi" w:hAnsiTheme="minorHAnsi" w:cstheme="minorHAnsi"/>
            </w:rPr>
            <w:t>w</w:t>
          </w:r>
        </w:p>
        <w:p w14:paraId="4C1C16F5" w14:textId="2E5F29A2" w:rsidR="005477F9" w:rsidRPr="00B87A07" w:rsidRDefault="00880746" w:rsidP="00880746">
          <w:pPr>
            <w:pStyle w:val="KopfzeileUntertitel"/>
            <w:rPr>
              <w:rFonts w:asciiTheme="minorHAnsi" w:hAnsiTheme="minorHAnsi" w:cstheme="minorHAnsi"/>
            </w:rPr>
          </w:pPr>
          <w:r w:rsidRPr="00B87A07">
            <w:rPr>
              <w:rFonts w:asciiTheme="minorHAnsi" w:hAnsiTheme="minorHAnsi" w:cstheme="minorHAnsi"/>
            </w:rPr>
            <w:t xml:space="preserve">Lernsituation </w:t>
          </w:r>
          <w:r w:rsidR="00F146AA" w:rsidRPr="00B87A07">
            <w:rPr>
              <w:rFonts w:asciiTheme="minorHAnsi" w:hAnsiTheme="minorHAnsi" w:cstheme="minorHAnsi"/>
            </w:rPr>
            <w:t>3.1</w:t>
          </w:r>
        </w:p>
      </w:tc>
      <w:tc>
        <w:tcPr>
          <w:tcW w:w="4423" w:type="dxa"/>
          <w:gridSpan w:val="2"/>
          <w:vAlign w:val="center"/>
        </w:tcPr>
        <w:p w14:paraId="6CA98540" w14:textId="3992FF26" w:rsidR="002A52E6" w:rsidRPr="00B87A07" w:rsidRDefault="00333F7A" w:rsidP="00B87A07">
          <w:pPr>
            <w:pStyle w:val="Kopfzeileberschrift"/>
            <w:jc w:val="center"/>
            <w:rPr>
              <w:rFonts w:asciiTheme="minorHAnsi" w:hAnsiTheme="minorHAnsi" w:cstheme="minorHAnsi"/>
            </w:rPr>
          </w:pPr>
          <w:r w:rsidRPr="00B87A07">
            <w:rPr>
              <w:rFonts w:asciiTheme="minorHAnsi" w:hAnsiTheme="minorHAnsi" w:cstheme="minorHAnsi"/>
            </w:rPr>
            <w:t>Clients in Netzwerke einbinden</w:t>
          </w:r>
        </w:p>
        <w:p w14:paraId="3E69D6B2" w14:textId="42B265BB" w:rsidR="002A52E6" w:rsidRPr="00B87A07" w:rsidRDefault="00177E9D" w:rsidP="00B87A07">
          <w:pPr>
            <w:pStyle w:val="KopfzeileUntertitel"/>
            <w:jc w:val="center"/>
            <w:rPr>
              <w:rFonts w:asciiTheme="minorHAnsi" w:hAnsiTheme="minorHAnsi" w:cstheme="minorHAnsi"/>
            </w:rPr>
          </w:pPr>
          <w:r w:rsidRPr="00B87A07">
            <w:rPr>
              <w:rFonts w:asciiTheme="minorHAnsi" w:hAnsiTheme="minorHAnsi" w:cstheme="minorHAnsi"/>
            </w:rPr>
            <w:t>Projektplanung</w:t>
          </w:r>
          <w:r w:rsidR="009862CF" w:rsidRPr="00B87A07">
            <w:rPr>
              <w:rFonts w:asciiTheme="minorHAnsi" w:hAnsiTheme="minorHAnsi" w:cstheme="minorHAnsi"/>
            </w:rPr>
            <w:t xml:space="preserve"> </w:t>
          </w:r>
          <w:r w:rsidR="00317F82" w:rsidRPr="00B87A07">
            <w:rPr>
              <w:rFonts w:asciiTheme="minorHAnsi" w:hAnsiTheme="minorHAnsi" w:cstheme="minorHAnsi"/>
            </w:rPr>
            <w:t>- Projektstrukturplan</w:t>
          </w:r>
        </w:p>
      </w:tc>
      <w:tc>
        <w:tcPr>
          <w:tcW w:w="2410" w:type="dxa"/>
          <w:vAlign w:val="center"/>
        </w:tcPr>
        <w:p w14:paraId="7D5E3A9C" w14:textId="77777777" w:rsidR="002A52E6" w:rsidRPr="00B87A07" w:rsidRDefault="00020470" w:rsidP="005F4B0E">
          <w:pPr>
            <w:pStyle w:val="Kopfzeile"/>
            <w:tabs>
              <w:tab w:val="clear" w:pos="9072"/>
              <w:tab w:val="right" w:pos="9214"/>
            </w:tabs>
            <w:jc w:val="center"/>
            <w:rPr>
              <w:rFonts w:cstheme="minorHAnsi"/>
              <w:sz w:val="2"/>
              <w:szCs w:val="2"/>
            </w:rPr>
          </w:pPr>
          <w:r w:rsidRPr="00B87A07">
            <w:rPr>
              <w:rFonts w:cstheme="minorHAnsi"/>
              <w:noProof/>
            </w:rPr>
            <w:object w:dxaOrig="5760" w:dyaOrig="1720" w14:anchorId="35A6611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108pt;height:36pt;mso-width-percent:0;mso-height-percent:0;mso-width-percent:0;mso-height-percent:0">
                <v:imagedata r:id="rId1" o:title=""/>
              </v:shape>
              <o:OLEObject Type="Embed" ProgID="Visio.Drawing.11" ShapeID="_x0000_i1025" DrawAspect="Content" ObjectID="_1732296879" r:id="rId2"/>
            </w:object>
          </w:r>
        </w:p>
      </w:tc>
    </w:tr>
    <w:tr w:rsidR="005F4B0E" w:rsidRPr="00B87A07" w14:paraId="7B442331" w14:textId="77777777" w:rsidTr="00B87A07">
      <w:trPr>
        <w:trHeight w:val="277"/>
      </w:trPr>
      <w:tc>
        <w:tcPr>
          <w:tcW w:w="2943" w:type="dxa"/>
          <w:vAlign w:val="center"/>
        </w:tcPr>
        <w:p w14:paraId="225BF9BE" w14:textId="77777777" w:rsidR="00FB4ECA" w:rsidRPr="00B87A07" w:rsidRDefault="00FB4ECA" w:rsidP="00D21C04">
          <w:pPr>
            <w:pStyle w:val="KopfzeileInfos"/>
            <w:rPr>
              <w:rFonts w:asciiTheme="minorHAnsi" w:hAnsiTheme="minorHAnsi" w:cstheme="minorHAnsi"/>
            </w:rPr>
          </w:pPr>
          <w:r w:rsidRPr="00B87A07">
            <w:rPr>
              <w:rFonts w:asciiTheme="minorHAnsi" w:hAnsiTheme="minorHAnsi" w:cstheme="minorHAnsi"/>
            </w:rPr>
            <w:t>Name:</w:t>
          </w:r>
        </w:p>
      </w:tc>
      <w:tc>
        <w:tcPr>
          <w:tcW w:w="2142" w:type="dxa"/>
          <w:vAlign w:val="center"/>
        </w:tcPr>
        <w:p w14:paraId="3D88BF19" w14:textId="77777777" w:rsidR="00FB4ECA" w:rsidRPr="00B87A07" w:rsidRDefault="00FB4ECA" w:rsidP="00504B6C">
          <w:pPr>
            <w:pStyle w:val="KopfzeileInfos"/>
            <w:rPr>
              <w:rFonts w:asciiTheme="minorHAnsi" w:hAnsiTheme="minorHAnsi" w:cstheme="minorHAnsi"/>
            </w:rPr>
          </w:pPr>
          <w:r w:rsidRPr="00B87A07">
            <w:rPr>
              <w:rFonts w:asciiTheme="minorHAnsi" w:hAnsiTheme="minorHAnsi" w:cstheme="minorHAnsi"/>
            </w:rPr>
            <w:t xml:space="preserve">Datum: </w:t>
          </w:r>
        </w:p>
      </w:tc>
      <w:tc>
        <w:tcPr>
          <w:tcW w:w="2281" w:type="dxa"/>
          <w:vAlign w:val="center"/>
        </w:tcPr>
        <w:p w14:paraId="4217EA17" w14:textId="77777777" w:rsidR="00FB4ECA" w:rsidRPr="00B87A07" w:rsidRDefault="00FB4ECA" w:rsidP="00D21C04">
          <w:pPr>
            <w:pStyle w:val="KopfzeileInfos"/>
            <w:rPr>
              <w:rFonts w:asciiTheme="minorHAnsi" w:hAnsiTheme="minorHAnsi" w:cstheme="minorHAnsi"/>
            </w:rPr>
          </w:pPr>
          <w:r w:rsidRPr="00B87A07">
            <w:rPr>
              <w:rFonts w:asciiTheme="minorHAnsi" w:hAnsiTheme="minorHAnsi" w:cstheme="minorHAnsi"/>
            </w:rPr>
            <w:t>Klasse:</w:t>
          </w:r>
        </w:p>
      </w:tc>
      <w:tc>
        <w:tcPr>
          <w:tcW w:w="2410" w:type="dxa"/>
          <w:vAlign w:val="center"/>
        </w:tcPr>
        <w:p w14:paraId="2A7C3D30" w14:textId="34218946" w:rsidR="00FB4ECA" w:rsidRPr="00B87A07" w:rsidRDefault="00FB4ECA" w:rsidP="00FB4ECA">
          <w:pPr>
            <w:pStyle w:val="KopfzeileInfos"/>
            <w:jc w:val="right"/>
            <w:rPr>
              <w:rFonts w:asciiTheme="minorHAnsi" w:hAnsiTheme="minorHAnsi" w:cstheme="minorHAnsi"/>
            </w:rPr>
          </w:pPr>
          <w:r w:rsidRPr="00B87A07">
            <w:rPr>
              <w:rFonts w:asciiTheme="minorHAnsi" w:hAnsiTheme="minorHAnsi" w:cstheme="minorHAnsi"/>
            </w:rPr>
            <w:t xml:space="preserve">Seite </w:t>
          </w:r>
          <w:r w:rsidRPr="00B87A07">
            <w:rPr>
              <w:rFonts w:asciiTheme="minorHAnsi" w:hAnsiTheme="minorHAnsi" w:cstheme="minorHAnsi"/>
            </w:rPr>
            <w:fldChar w:fldCharType="begin"/>
          </w:r>
          <w:r w:rsidRPr="00B87A07">
            <w:rPr>
              <w:rFonts w:asciiTheme="minorHAnsi" w:hAnsiTheme="minorHAnsi" w:cstheme="minorHAnsi"/>
            </w:rPr>
            <w:instrText xml:space="preserve"> PAGE   \* MERGEFORMAT </w:instrText>
          </w:r>
          <w:r w:rsidRPr="00B87A07">
            <w:rPr>
              <w:rFonts w:asciiTheme="minorHAnsi" w:hAnsiTheme="minorHAnsi" w:cstheme="minorHAnsi"/>
            </w:rPr>
            <w:fldChar w:fldCharType="separate"/>
          </w:r>
          <w:r w:rsidR="0091761F" w:rsidRPr="00B87A07">
            <w:rPr>
              <w:rFonts w:asciiTheme="minorHAnsi" w:hAnsiTheme="minorHAnsi" w:cstheme="minorHAnsi"/>
              <w:noProof/>
            </w:rPr>
            <w:t>1</w:t>
          </w:r>
          <w:r w:rsidRPr="00B87A07">
            <w:rPr>
              <w:rFonts w:asciiTheme="minorHAnsi" w:hAnsiTheme="minorHAnsi" w:cstheme="minorHAnsi"/>
            </w:rPr>
            <w:fldChar w:fldCharType="end"/>
          </w:r>
          <w:r w:rsidRPr="00B87A07">
            <w:rPr>
              <w:rFonts w:asciiTheme="minorHAnsi" w:hAnsiTheme="minorHAnsi" w:cstheme="minorHAnsi"/>
            </w:rPr>
            <w:t>/</w:t>
          </w:r>
          <w:r w:rsidRPr="00B87A07">
            <w:rPr>
              <w:rFonts w:asciiTheme="minorHAnsi" w:hAnsiTheme="minorHAnsi" w:cstheme="minorHAnsi"/>
              <w:noProof/>
            </w:rPr>
            <w:fldChar w:fldCharType="begin"/>
          </w:r>
          <w:r w:rsidRPr="00B87A07">
            <w:rPr>
              <w:rFonts w:asciiTheme="minorHAnsi" w:hAnsiTheme="minorHAnsi" w:cstheme="minorHAnsi"/>
              <w:noProof/>
            </w:rPr>
            <w:instrText xml:space="preserve"> NUMPAGES   \* MERGEFORMAT </w:instrText>
          </w:r>
          <w:r w:rsidRPr="00B87A07">
            <w:rPr>
              <w:rFonts w:asciiTheme="minorHAnsi" w:hAnsiTheme="minorHAnsi" w:cstheme="minorHAnsi"/>
              <w:noProof/>
            </w:rPr>
            <w:fldChar w:fldCharType="separate"/>
          </w:r>
          <w:r w:rsidR="0091761F" w:rsidRPr="00B87A07">
            <w:rPr>
              <w:rFonts w:asciiTheme="minorHAnsi" w:hAnsiTheme="minorHAnsi" w:cstheme="minorHAnsi"/>
              <w:noProof/>
            </w:rPr>
            <w:t>1</w:t>
          </w:r>
          <w:r w:rsidRPr="00B87A07">
            <w:rPr>
              <w:rFonts w:asciiTheme="minorHAnsi" w:hAnsiTheme="minorHAnsi" w:cstheme="minorHAnsi"/>
              <w:noProof/>
            </w:rPr>
            <w:fldChar w:fldCharType="end"/>
          </w:r>
        </w:p>
      </w:tc>
    </w:tr>
  </w:tbl>
  <w:p w14:paraId="0006F6F5" w14:textId="77777777" w:rsidR="002A52E6" w:rsidRPr="00B87A07" w:rsidRDefault="002A52E6" w:rsidP="00723C03">
    <w:pPr>
      <w:pStyle w:val="Kopfzeile"/>
      <w:rPr>
        <w:rFonts w:cstheme="minorHAnsi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1D"/>
    <w:multiLevelType w:val="multilevel"/>
    <w:tmpl w:val="234C7A8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000001"/>
    <w:multiLevelType w:val="hybridMultilevel"/>
    <w:tmpl w:val="00000001"/>
    <w:lvl w:ilvl="0" w:tplc="E0688B88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 w:tplc="4664FA96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 w:tplc="F28C7994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 w:tplc="B69852F8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 w:tplc="6B0882AA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 w:tplc="4A62DE3A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 w:tplc="E7FEC32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 w:tplc="163C4912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 w:tplc="8D8CA10A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2"/>
    <w:multiLevelType w:val="hybridMultilevel"/>
    <w:tmpl w:val="00000002"/>
    <w:name w:val="WW8Num1"/>
    <w:lvl w:ilvl="0" w:tplc="1D92B2AA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Arial" w:hAnsi="Arial" w:cs="Arial"/>
      </w:rPr>
    </w:lvl>
    <w:lvl w:ilvl="1" w:tplc="CE46DFC0">
      <w:numFmt w:val="decimal"/>
      <w:lvlText w:val=""/>
      <w:lvlJc w:val="left"/>
    </w:lvl>
    <w:lvl w:ilvl="2" w:tplc="847E471E">
      <w:numFmt w:val="decimal"/>
      <w:lvlText w:val=""/>
      <w:lvlJc w:val="left"/>
    </w:lvl>
    <w:lvl w:ilvl="3" w:tplc="956CCC06">
      <w:numFmt w:val="decimal"/>
      <w:lvlText w:val=""/>
      <w:lvlJc w:val="left"/>
    </w:lvl>
    <w:lvl w:ilvl="4" w:tplc="844E15D8">
      <w:numFmt w:val="decimal"/>
      <w:lvlText w:val=""/>
      <w:lvlJc w:val="left"/>
    </w:lvl>
    <w:lvl w:ilvl="5" w:tplc="819821FE">
      <w:numFmt w:val="decimal"/>
      <w:lvlText w:val=""/>
      <w:lvlJc w:val="left"/>
    </w:lvl>
    <w:lvl w:ilvl="6" w:tplc="670EF5F4">
      <w:numFmt w:val="decimal"/>
      <w:lvlText w:val=""/>
      <w:lvlJc w:val="left"/>
    </w:lvl>
    <w:lvl w:ilvl="7" w:tplc="3C8E9FAC">
      <w:numFmt w:val="decimal"/>
      <w:lvlText w:val=""/>
      <w:lvlJc w:val="left"/>
    </w:lvl>
    <w:lvl w:ilvl="8" w:tplc="1D5824B6">
      <w:numFmt w:val="decimal"/>
      <w:lvlText w:val=""/>
      <w:lvlJc w:val="left"/>
    </w:lvl>
  </w:abstractNum>
  <w:abstractNum w:abstractNumId="3" w15:restartNumberingAfterBreak="0">
    <w:nsid w:val="00C24E5D"/>
    <w:multiLevelType w:val="hybridMultilevel"/>
    <w:tmpl w:val="2A8C88F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B40ADE"/>
    <w:multiLevelType w:val="hybridMultilevel"/>
    <w:tmpl w:val="112077DC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6" w15:restartNumberingAfterBreak="0">
    <w:nsid w:val="11C15111"/>
    <w:multiLevelType w:val="hybridMultilevel"/>
    <w:tmpl w:val="312CC628"/>
    <w:lvl w:ilvl="0" w:tplc="914A608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7" w15:restartNumberingAfterBreak="0">
    <w:nsid w:val="172A4FBD"/>
    <w:multiLevelType w:val="hybridMultilevel"/>
    <w:tmpl w:val="6F28B2A2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5A008B"/>
    <w:multiLevelType w:val="hybridMultilevel"/>
    <w:tmpl w:val="49D4D5A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AF0F25"/>
    <w:multiLevelType w:val="hybridMultilevel"/>
    <w:tmpl w:val="206C2D0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267351"/>
    <w:multiLevelType w:val="hybridMultilevel"/>
    <w:tmpl w:val="452C223C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C833C4"/>
    <w:multiLevelType w:val="hybridMultilevel"/>
    <w:tmpl w:val="3A901C0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2504A2"/>
    <w:multiLevelType w:val="hybridMultilevel"/>
    <w:tmpl w:val="C34482A6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97F2C1DC">
      <w:start w:val="1"/>
      <w:numFmt w:val="bullet"/>
      <w:lvlText w:val="□"/>
      <w:lvlJc w:val="left"/>
      <w:pPr>
        <w:ind w:left="1440" w:hanging="360"/>
      </w:pPr>
      <w:rPr>
        <w:rFonts w:ascii="Calibri" w:hAnsi="Calibri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114079"/>
    <w:multiLevelType w:val="hybridMultilevel"/>
    <w:tmpl w:val="600868E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D1F2A41"/>
    <w:multiLevelType w:val="hybridMultilevel"/>
    <w:tmpl w:val="0F581556"/>
    <w:lvl w:ilvl="0" w:tplc="2F321B0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1C4E5E52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87CD3EE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 w:tplc="FF94547A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 w:tplc="3284578A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 w:tplc="E44CD668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 w:tplc="FF6C6A90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 w:tplc="B0705C06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 w:tplc="C0DA1BF2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16" w15:restartNumberingAfterBreak="0">
    <w:nsid w:val="34305783"/>
    <w:multiLevelType w:val="hybridMultilevel"/>
    <w:tmpl w:val="1176521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E161830"/>
    <w:multiLevelType w:val="hybridMultilevel"/>
    <w:tmpl w:val="492C86E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9" w15:restartNumberingAfterBreak="0">
    <w:nsid w:val="51114C03"/>
    <w:multiLevelType w:val="hybridMultilevel"/>
    <w:tmpl w:val="CE10D798"/>
    <w:lvl w:ilvl="0" w:tplc="97F2C1DC">
      <w:start w:val="1"/>
      <w:numFmt w:val="bullet"/>
      <w:lvlText w:val="□"/>
      <w:lvlJc w:val="left"/>
      <w:pPr>
        <w:ind w:left="720" w:hanging="360"/>
      </w:pPr>
      <w:rPr>
        <w:rFonts w:ascii="Calibri" w:hAnsi="Calibri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10125CD"/>
    <w:multiLevelType w:val="hybridMultilevel"/>
    <w:tmpl w:val="E60CE7C6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157C5E"/>
    <w:multiLevelType w:val="hybridMultilevel"/>
    <w:tmpl w:val="732A8B1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CAA0196"/>
    <w:multiLevelType w:val="hybridMultilevel"/>
    <w:tmpl w:val="D1C4D41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0FD5EE3"/>
    <w:multiLevelType w:val="hybridMultilevel"/>
    <w:tmpl w:val="D11EEE94"/>
    <w:lvl w:ilvl="0" w:tplc="9DBE26B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8C97B16"/>
    <w:multiLevelType w:val="hybridMultilevel"/>
    <w:tmpl w:val="EC344CEA"/>
    <w:lvl w:ilvl="0" w:tplc="6778E3F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C3D7EAA"/>
    <w:multiLevelType w:val="hybridMultilevel"/>
    <w:tmpl w:val="201407D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3"/>
  </w:num>
  <w:num w:numId="3">
    <w:abstractNumId w:val="5"/>
  </w:num>
  <w:num w:numId="4">
    <w:abstractNumId w:val="22"/>
  </w:num>
  <w:num w:numId="5">
    <w:abstractNumId w:val="16"/>
  </w:num>
  <w:num w:numId="6">
    <w:abstractNumId w:val="19"/>
  </w:num>
  <w:num w:numId="7">
    <w:abstractNumId w:val="3"/>
  </w:num>
  <w:num w:numId="8">
    <w:abstractNumId w:val="12"/>
  </w:num>
  <w:num w:numId="9">
    <w:abstractNumId w:val="25"/>
  </w:num>
  <w:num w:numId="10">
    <w:abstractNumId w:val="6"/>
  </w:num>
  <w:num w:numId="11">
    <w:abstractNumId w:val="24"/>
  </w:num>
  <w:num w:numId="12">
    <w:abstractNumId w:val="9"/>
  </w:num>
  <w:num w:numId="13">
    <w:abstractNumId w:val="8"/>
  </w:num>
  <w:num w:numId="14">
    <w:abstractNumId w:val="4"/>
  </w:num>
  <w:num w:numId="15">
    <w:abstractNumId w:val="0"/>
  </w:num>
  <w:num w:numId="16">
    <w:abstractNumId w:val="2"/>
  </w:num>
  <w:num w:numId="17">
    <w:abstractNumId w:val="1"/>
  </w:num>
  <w:num w:numId="18">
    <w:abstractNumId w:val="15"/>
  </w:num>
  <w:num w:numId="19">
    <w:abstractNumId w:val="7"/>
  </w:num>
  <w:num w:numId="20">
    <w:abstractNumId w:val="23"/>
  </w:num>
  <w:num w:numId="21">
    <w:abstractNumId w:val="10"/>
  </w:num>
  <w:num w:numId="22">
    <w:abstractNumId w:val="21"/>
  </w:num>
  <w:num w:numId="23">
    <w:abstractNumId w:val="11"/>
  </w:num>
  <w:num w:numId="24">
    <w:abstractNumId w:val="20"/>
  </w:num>
  <w:num w:numId="25">
    <w:abstractNumId w:val="14"/>
  </w:num>
  <w:num w:numId="2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7"/>
  <w:defaultTabStop w:val="709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0511"/>
    <w:rsid w:val="00001861"/>
    <w:rsid w:val="0000201B"/>
    <w:rsid w:val="00004904"/>
    <w:rsid w:val="000074A5"/>
    <w:rsid w:val="000106AA"/>
    <w:rsid w:val="000128A0"/>
    <w:rsid w:val="000129F7"/>
    <w:rsid w:val="00012BB6"/>
    <w:rsid w:val="00015693"/>
    <w:rsid w:val="00020470"/>
    <w:rsid w:val="000227EE"/>
    <w:rsid w:val="00034B05"/>
    <w:rsid w:val="00035C6D"/>
    <w:rsid w:val="00036077"/>
    <w:rsid w:val="0004678E"/>
    <w:rsid w:val="00046EB5"/>
    <w:rsid w:val="000542E1"/>
    <w:rsid w:val="00062737"/>
    <w:rsid w:val="00067F8A"/>
    <w:rsid w:val="0007299C"/>
    <w:rsid w:val="000753F5"/>
    <w:rsid w:val="0008405B"/>
    <w:rsid w:val="00085F53"/>
    <w:rsid w:val="000927B5"/>
    <w:rsid w:val="000A42E8"/>
    <w:rsid w:val="000A4D81"/>
    <w:rsid w:val="000B3356"/>
    <w:rsid w:val="000B646C"/>
    <w:rsid w:val="000B75CA"/>
    <w:rsid w:val="000C0DA0"/>
    <w:rsid w:val="000C49D3"/>
    <w:rsid w:val="000D1650"/>
    <w:rsid w:val="000D2CA3"/>
    <w:rsid w:val="000D75FD"/>
    <w:rsid w:val="000E3490"/>
    <w:rsid w:val="000E6449"/>
    <w:rsid w:val="000F3749"/>
    <w:rsid w:val="000F4703"/>
    <w:rsid w:val="000F6FBF"/>
    <w:rsid w:val="000F77E3"/>
    <w:rsid w:val="001048B5"/>
    <w:rsid w:val="001059CD"/>
    <w:rsid w:val="001068FE"/>
    <w:rsid w:val="00117A27"/>
    <w:rsid w:val="0012014E"/>
    <w:rsid w:val="00122316"/>
    <w:rsid w:val="001227AC"/>
    <w:rsid w:val="001262AE"/>
    <w:rsid w:val="00126AA9"/>
    <w:rsid w:val="00126BA6"/>
    <w:rsid w:val="0013057B"/>
    <w:rsid w:val="00135C8C"/>
    <w:rsid w:val="00136E44"/>
    <w:rsid w:val="00141CC9"/>
    <w:rsid w:val="00143B3B"/>
    <w:rsid w:val="00144F96"/>
    <w:rsid w:val="00145B01"/>
    <w:rsid w:val="00150511"/>
    <w:rsid w:val="00153C6F"/>
    <w:rsid w:val="001562AF"/>
    <w:rsid w:val="00161177"/>
    <w:rsid w:val="00161709"/>
    <w:rsid w:val="001627E6"/>
    <w:rsid w:val="001729BA"/>
    <w:rsid w:val="00177CDA"/>
    <w:rsid w:val="00177E9D"/>
    <w:rsid w:val="001870C6"/>
    <w:rsid w:val="001913B3"/>
    <w:rsid w:val="00191848"/>
    <w:rsid w:val="001957A0"/>
    <w:rsid w:val="001A07D4"/>
    <w:rsid w:val="001A3EF3"/>
    <w:rsid w:val="001A3FCD"/>
    <w:rsid w:val="001A4D16"/>
    <w:rsid w:val="001B1D84"/>
    <w:rsid w:val="001C17A6"/>
    <w:rsid w:val="001C2327"/>
    <w:rsid w:val="001C2999"/>
    <w:rsid w:val="001D2BD9"/>
    <w:rsid w:val="001D60F6"/>
    <w:rsid w:val="001D6F06"/>
    <w:rsid w:val="001D72BC"/>
    <w:rsid w:val="001D752F"/>
    <w:rsid w:val="001F0FBC"/>
    <w:rsid w:val="001F1208"/>
    <w:rsid w:val="001F170C"/>
    <w:rsid w:val="001F1F16"/>
    <w:rsid w:val="001F7398"/>
    <w:rsid w:val="0021119E"/>
    <w:rsid w:val="00211610"/>
    <w:rsid w:val="002119F6"/>
    <w:rsid w:val="00211FC3"/>
    <w:rsid w:val="0021676E"/>
    <w:rsid w:val="00216FC8"/>
    <w:rsid w:val="00220B99"/>
    <w:rsid w:val="00223C9E"/>
    <w:rsid w:val="0023049A"/>
    <w:rsid w:val="00230F1A"/>
    <w:rsid w:val="00242806"/>
    <w:rsid w:val="00251D3B"/>
    <w:rsid w:val="00255900"/>
    <w:rsid w:val="002706B8"/>
    <w:rsid w:val="00272958"/>
    <w:rsid w:val="00287367"/>
    <w:rsid w:val="00287A53"/>
    <w:rsid w:val="00290DF9"/>
    <w:rsid w:val="0029208C"/>
    <w:rsid w:val="00292CCB"/>
    <w:rsid w:val="00295599"/>
    <w:rsid w:val="00295987"/>
    <w:rsid w:val="002A313E"/>
    <w:rsid w:val="002A3FEC"/>
    <w:rsid w:val="002A4DDA"/>
    <w:rsid w:val="002A52E6"/>
    <w:rsid w:val="002B3A55"/>
    <w:rsid w:val="002B6CA9"/>
    <w:rsid w:val="002B6E04"/>
    <w:rsid w:val="002C1FA8"/>
    <w:rsid w:val="002C5BCE"/>
    <w:rsid w:val="002D7D4A"/>
    <w:rsid w:val="002E72E5"/>
    <w:rsid w:val="002F2F64"/>
    <w:rsid w:val="002F331D"/>
    <w:rsid w:val="002F440D"/>
    <w:rsid w:val="002F4ACB"/>
    <w:rsid w:val="002F5C43"/>
    <w:rsid w:val="002F73AE"/>
    <w:rsid w:val="00303106"/>
    <w:rsid w:val="00311D48"/>
    <w:rsid w:val="00316119"/>
    <w:rsid w:val="0031723E"/>
    <w:rsid w:val="00317F82"/>
    <w:rsid w:val="003209F9"/>
    <w:rsid w:val="00321263"/>
    <w:rsid w:val="00322F2E"/>
    <w:rsid w:val="00325868"/>
    <w:rsid w:val="003321F2"/>
    <w:rsid w:val="00333F7A"/>
    <w:rsid w:val="00336DBA"/>
    <w:rsid w:val="00337F18"/>
    <w:rsid w:val="00346705"/>
    <w:rsid w:val="003521CD"/>
    <w:rsid w:val="003543A4"/>
    <w:rsid w:val="003543EF"/>
    <w:rsid w:val="00355682"/>
    <w:rsid w:val="0037169D"/>
    <w:rsid w:val="003760C3"/>
    <w:rsid w:val="00376869"/>
    <w:rsid w:val="0039103E"/>
    <w:rsid w:val="00391FF8"/>
    <w:rsid w:val="00394CCE"/>
    <w:rsid w:val="0039518A"/>
    <w:rsid w:val="003B2846"/>
    <w:rsid w:val="003C284E"/>
    <w:rsid w:val="003D094C"/>
    <w:rsid w:val="003D6C8E"/>
    <w:rsid w:val="003E009F"/>
    <w:rsid w:val="003E0291"/>
    <w:rsid w:val="003E4F2E"/>
    <w:rsid w:val="003E5795"/>
    <w:rsid w:val="003E732F"/>
    <w:rsid w:val="003E7413"/>
    <w:rsid w:val="00401C29"/>
    <w:rsid w:val="0040275D"/>
    <w:rsid w:val="00405506"/>
    <w:rsid w:val="00406642"/>
    <w:rsid w:val="00406F9A"/>
    <w:rsid w:val="004100B4"/>
    <w:rsid w:val="00411D9C"/>
    <w:rsid w:val="00413A2E"/>
    <w:rsid w:val="0041630E"/>
    <w:rsid w:val="00417990"/>
    <w:rsid w:val="00422743"/>
    <w:rsid w:val="00427004"/>
    <w:rsid w:val="0043256B"/>
    <w:rsid w:val="00437A94"/>
    <w:rsid w:val="004410B5"/>
    <w:rsid w:val="00442877"/>
    <w:rsid w:val="00444BDA"/>
    <w:rsid w:val="0044691C"/>
    <w:rsid w:val="004470BA"/>
    <w:rsid w:val="004554E2"/>
    <w:rsid w:val="00460C76"/>
    <w:rsid w:val="00474465"/>
    <w:rsid w:val="004744A4"/>
    <w:rsid w:val="00477547"/>
    <w:rsid w:val="004817BF"/>
    <w:rsid w:val="004846D0"/>
    <w:rsid w:val="00491A88"/>
    <w:rsid w:val="00494E04"/>
    <w:rsid w:val="004A4550"/>
    <w:rsid w:val="004B21BB"/>
    <w:rsid w:val="004B2313"/>
    <w:rsid w:val="004B62D4"/>
    <w:rsid w:val="004C0BC1"/>
    <w:rsid w:val="004C3DB4"/>
    <w:rsid w:val="004C4222"/>
    <w:rsid w:val="004C4AF6"/>
    <w:rsid w:val="004C6D83"/>
    <w:rsid w:val="004D546B"/>
    <w:rsid w:val="004E609A"/>
    <w:rsid w:val="004F4087"/>
    <w:rsid w:val="004F6C54"/>
    <w:rsid w:val="00503190"/>
    <w:rsid w:val="005040CB"/>
    <w:rsid w:val="00504B6C"/>
    <w:rsid w:val="0050500A"/>
    <w:rsid w:val="0050511A"/>
    <w:rsid w:val="005055B3"/>
    <w:rsid w:val="00511E82"/>
    <w:rsid w:val="005143CD"/>
    <w:rsid w:val="0052046A"/>
    <w:rsid w:val="00521D7D"/>
    <w:rsid w:val="00526153"/>
    <w:rsid w:val="00533497"/>
    <w:rsid w:val="00533DCA"/>
    <w:rsid w:val="00537C1E"/>
    <w:rsid w:val="00541F2D"/>
    <w:rsid w:val="00542889"/>
    <w:rsid w:val="00544658"/>
    <w:rsid w:val="005477F9"/>
    <w:rsid w:val="00550946"/>
    <w:rsid w:val="00551F0D"/>
    <w:rsid w:val="00552CB2"/>
    <w:rsid w:val="00555A8A"/>
    <w:rsid w:val="00555E46"/>
    <w:rsid w:val="0056537F"/>
    <w:rsid w:val="00565687"/>
    <w:rsid w:val="00567CE6"/>
    <w:rsid w:val="00574964"/>
    <w:rsid w:val="005754CC"/>
    <w:rsid w:val="00582C89"/>
    <w:rsid w:val="00586D7E"/>
    <w:rsid w:val="00591781"/>
    <w:rsid w:val="00591FC0"/>
    <w:rsid w:val="00594DA8"/>
    <w:rsid w:val="005A00EC"/>
    <w:rsid w:val="005A5C25"/>
    <w:rsid w:val="005A6131"/>
    <w:rsid w:val="005B4E7B"/>
    <w:rsid w:val="005C2106"/>
    <w:rsid w:val="005C3CA7"/>
    <w:rsid w:val="005C4E50"/>
    <w:rsid w:val="005C5DAE"/>
    <w:rsid w:val="005D155E"/>
    <w:rsid w:val="005D6368"/>
    <w:rsid w:val="005E145B"/>
    <w:rsid w:val="005E4FD4"/>
    <w:rsid w:val="005F3394"/>
    <w:rsid w:val="005F4B0E"/>
    <w:rsid w:val="005F59CB"/>
    <w:rsid w:val="005F65AA"/>
    <w:rsid w:val="00601214"/>
    <w:rsid w:val="00601667"/>
    <w:rsid w:val="006360F4"/>
    <w:rsid w:val="00636170"/>
    <w:rsid w:val="0064057D"/>
    <w:rsid w:val="006407D6"/>
    <w:rsid w:val="00647904"/>
    <w:rsid w:val="00647F72"/>
    <w:rsid w:val="00650DBD"/>
    <w:rsid w:val="00650F0A"/>
    <w:rsid w:val="0065296E"/>
    <w:rsid w:val="00653B60"/>
    <w:rsid w:val="0065604B"/>
    <w:rsid w:val="00656413"/>
    <w:rsid w:val="00661932"/>
    <w:rsid w:val="006656A0"/>
    <w:rsid w:val="00677D1E"/>
    <w:rsid w:val="006813C0"/>
    <w:rsid w:val="00690233"/>
    <w:rsid w:val="00692464"/>
    <w:rsid w:val="00693A01"/>
    <w:rsid w:val="00695203"/>
    <w:rsid w:val="0069541A"/>
    <w:rsid w:val="006A3245"/>
    <w:rsid w:val="006A40A8"/>
    <w:rsid w:val="006B68A9"/>
    <w:rsid w:val="006C0630"/>
    <w:rsid w:val="006C3051"/>
    <w:rsid w:val="006C6949"/>
    <w:rsid w:val="006D4E12"/>
    <w:rsid w:val="006D628D"/>
    <w:rsid w:val="006E606E"/>
    <w:rsid w:val="006F3697"/>
    <w:rsid w:val="006F3769"/>
    <w:rsid w:val="006F47AF"/>
    <w:rsid w:val="006F65BE"/>
    <w:rsid w:val="00716B78"/>
    <w:rsid w:val="00717412"/>
    <w:rsid w:val="00723C03"/>
    <w:rsid w:val="00724280"/>
    <w:rsid w:val="00724833"/>
    <w:rsid w:val="00725861"/>
    <w:rsid w:val="007310E8"/>
    <w:rsid w:val="00732B34"/>
    <w:rsid w:val="00733B0E"/>
    <w:rsid w:val="00736481"/>
    <w:rsid w:val="007364D8"/>
    <w:rsid w:val="00736B7F"/>
    <w:rsid w:val="0073728B"/>
    <w:rsid w:val="0074278E"/>
    <w:rsid w:val="0075136C"/>
    <w:rsid w:val="00755BBC"/>
    <w:rsid w:val="00756D6B"/>
    <w:rsid w:val="00760EEB"/>
    <w:rsid w:val="00763F1C"/>
    <w:rsid w:val="0077014E"/>
    <w:rsid w:val="007727DA"/>
    <w:rsid w:val="00776C4E"/>
    <w:rsid w:val="00783868"/>
    <w:rsid w:val="00784698"/>
    <w:rsid w:val="007868E3"/>
    <w:rsid w:val="00796613"/>
    <w:rsid w:val="007979BA"/>
    <w:rsid w:val="007A7419"/>
    <w:rsid w:val="007B0390"/>
    <w:rsid w:val="007B3E9A"/>
    <w:rsid w:val="007C0F45"/>
    <w:rsid w:val="007C297B"/>
    <w:rsid w:val="007C4BC1"/>
    <w:rsid w:val="007C56DA"/>
    <w:rsid w:val="007C5718"/>
    <w:rsid w:val="007D123D"/>
    <w:rsid w:val="007D3161"/>
    <w:rsid w:val="007D3C1E"/>
    <w:rsid w:val="007D3E4D"/>
    <w:rsid w:val="007D4947"/>
    <w:rsid w:val="007E15C7"/>
    <w:rsid w:val="007E6581"/>
    <w:rsid w:val="007F080C"/>
    <w:rsid w:val="00804801"/>
    <w:rsid w:val="0082575D"/>
    <w:rsid w:val="00834F1B"/>
    <w:rsid w:val="00847343"/>
    <w:rsid w:val="0085292A"/>
    <w:rsid w:val="00852F39"/>
    <w:rsid w:val="008577BD"/>
    <w:rsid w:val="00857CAC"/>
    <w:rsid w:val="00862504"/>
    <w:rsid w:val="00863C83"/>
    <w:rsid w:val="00865684"/>
    <w:rsid w:val="00870D2D"/>
    <w:rsid w:val="00874BD9"/>
    <w:rsid w:val="00880746"/>
    <w:rsid w:val="00886AC6"/>
    <w:rsid w:val="00893B7B"/>
    <w:rsid w:val="008B06C0"/>
    <w:rsid w:val="008B0DE9"/>
    <w:rsid w:val="008B1410"/>
    <w:rsid w:val="008B3966"/>
    <w:rsid w:val="008C60E0"/>
    <w:rsid w:val="008D086B"/>
    <w:rsid w:val="008D5BEF"/>
    <w:rsid w:val="008D6074"/>
    <w:rsid w:val="008E1895"/>
    <w:rsid w:val="008E36B6"/>
    <w:rsid w:val="008E7D4D"/>
    <w:rsid w:val="008F2CD5"/>
    <w:rsid w:val="008F7EEE"/>
    <w:rsid w:val="00902DA6"/>
    <w:rsid w:val="00905044"/>
    <w:rsid w:val="00905B15"/>
    <w:rsid w:val="0090693D"/>
    <w:rsid w:val="0091761F"/>
    <w:rsid w:val="009259E3"/>
    <w:rsid w:val="00925EA6"/>
    <w:rsid w:val="00926963"/>
    <w:rsid w:val="00932CC3"/>
    <w:rsid w:val="00934421"/>
    <w:rsid w:val="00934E15"/>
    <w:rsid w:val="0093688F"/>
    <w:rsid w:val="00937740"/>
    <w:rsid w:val="00942238"/>
    <w:rsid w:val="00942266"/>
    <w:rsid w:val="009454B9"/>
    <w:rsid w:val="00950178"/>
    <w:rsid w:val="009518FF"/>
    <w:rsid w:val="009555FD"/>
    <w:rsid w:val="0095791F"/>
    <w:rsid w:val="00963010"/>
    <w:rsid w:val="009678F7"/>
    <w:rsid w:val="0097122B"/>
    <w:rsid w:val="0097164B"/>
    <w:rsid w:val="0097366A"/>
    <w:rsid w:val="00975E1F"/>
    <w:rsid w:val="00982214"/>
    <w:rsid w:val="009862CF"/>
    <w:rsid w:val="009866E3"/>
    <w:rsid w:val="00987E98"/>
    <w:rsid w:val="00992BC3"/>
    <w:rsid w:val="00993084"/>
    <w:rsid w:val="009A1985"/>
    <w:rsid w:val="009A1B6A"/>
    <w:rsid w:val="009A7DF8"/>
    <w:rsid w:val="009B3939"/>
    <w:rsid w:val="009B4A22"/>
    <w:rsid w:val="009C2F21"/>
    <w:rsid w:val="009C33AA"/>
    <w:rsid w:val="009D1582"/>
    <w:rsid w:val="009D675C"/>
    <w:rsid w:val="009D73CC"/>
    <w:rsid w:val="009E363A"/>
    <w:rsid w:val="009F0FE1"/>
    <w:rsid w:val="009F4BBA"/>
    <w:rsid w:val="00A001FB"/>
    <w:rsid w:val="00A01C98"/>
    <w:rsid w:val="00A137BD"/>
    <w:rsid w:val="00A16DE4"/>
    <w:rsid w:val="00A17372"/>
    <w:rsid w:val="00A2342B"/>
    <w:rsid w:val="00A5056F"/>
    <w:rsid w:val="00A51859"/>
    <w:rsid w:val="00A52128"/>
    <w:rsid w:val="00A548CC"/>
    <w:rsid w:val="00A54D70"/>
    <w:rsid w:val="00A60228"/>
    <w:rsid w:val="00A63759"/>
    <w:rsid w:val="00A66680"/>
    <w:rsid w:val="00A71DE1"/>
    <w:rsid w:val="00A75399"/>
    <w:rsid w:val="00A81A39"/>
    <w:rsid w:val="00A842DC"/>
    <w:rsid w:val="00A84C58"/>
    <w:rsid w:val="00A85892"/>
    <w:rsid w:val="00A9052C"/>
    <w:rsid w:val="00A938FF"/>
    <w:rsid w:val="00A9520A"/>
    <w:rsid w:val="00A97794"/>
    <w:rsid w:val="00AA1D6E"/>
    <w:rsid w:val="00AB05CA"/>
    <w:rsid w:val="00AB31EA"/>
    <w:rsid w:val="00AB44B1"/>
    <w:rsid w:val="00AC07CA"/>
    <w:rsid w:val="00AD078D"/>
    <w:rsid w:val="00AD0A98"/>
    <w:rsid w:val="00AD0E1A"/>
    <w:rsid w:val="00AD6D38"/>
    <w:rsid w:val="00AE3634"/>
    <w:rsid w:val="00AF081E"/>
    <w:rsid w:val="00AF10DE"/>
    <w:rsid w:val="00AF2896"/>
    <w:rsid w:val="00AF52C1"/>
    <w:rsid w:val="00AF7A89"/>
    <w:rsid w:val="00B00684"/>
    <w:rsid w:val="00B04B66"/>
    <w:rsid w:val="00B10642"/>
    <w:rsid w:val="00B10700"/>
    <w:rsid w:val="00B11428"/>
    <w:rsid w:val="00B1563F"/>
    <w:rsid w:val="00B1770F"/>
    <w:rsid w:val="00B206D5"/>
    <w:rsid w:val="00B268A1"/>
    <w:rsid w:val="00B54888"/>
    <w:rsid w:val="00B62F33"/>
    <w:rsid w:val="00B66AD5"/>
    <w:rsid w:val="00B71F27"/>
    <w:rsid w:val="00B802AF"/>
    <w:rsid w:val="00B872E2"/>
    <w:rsid w:val="00B87A07"/>
    <w:rsid w:val="00B90549"/>
    <w:rsid w:val="00B93469"/>
    <w:rsid w:val="00B95EA2"/>
    <w:rsid w:val="00BA3FF4"/>
    <w:rsid w:val="00BA5403"/>
    <w:rsid w:val="00BB5DA6"/>
    <w:rsid w:val="00BB7F79"/>
    <w:rsid w:val="00BC215B"/>
    <w:rsid w:val="00BC5737"/>
    <w:rsid w:val="00BD25A3"/>
    <w:rsid w:val="00BD4B1B"/>
    <w:rsid w:val="00BD7390"/>
    <w:rsid w:val="00BE089D"/>
    <w:rsid w:val="00BE2F42"/>
    <w:rsid w:val="00BE709F"/>
    <w:rsid w:val="00BF26EB"/>
    <w:rsid w:val="00BF4E38"/>
    <w:rsid w:val="00BF5980"/>
    <w:rsid w:val="00C0170E"/>
    <w:rsid w:val="00C036A5"/>
    <w:rsid w:val="00C04ECC"/>
    <w:rsid w:val="00C106B3"/>
    <w:rsid w:val="00C20638"/>
    <w:rsid w:val="00C30020"/>
    <w:rsid w:val="00C40238"/>
    <w:rsid w:val="00C41027"/>
    <w:rsid w:val="00C45B43"/>
    <w:rsid w:val="00C476D8"/>
    <w:rsid w:val="00C501CB"/>
    <w:rsid w:val="00C5070B"/>
    <w:rsid w:val="00C554E1"/>
    <w:rsid w:val="00C56199"/>
    <w:rsid w:val="00C57C65"/>
    <w:rsid w:val="00C603CB"/>
    <w:rsid w:val="00C6397D"/>
    <w:rsid w:val="00C67A3C"/>
    <w:rsid w:val="00C725D7"/>
    <w:rsid w:val="00C74885"/>
    <w:rsid w:val="00C83AC2"/>
    <w:rsid w:val="00C84C87"/>
    <w:rsid w:val="00C84F2D"/>
    <w:rsid w:val="00C85FE6"/>
    <w:rsid w:val="00C932B6"/>
    <w:rsid w:val="00C957AE"/>
    <w:rsid w:val="00C97CCA"/>
    <w:rsid w:val="00CA2849"/>
    <w:rsid w:val="00CA3C61"/>
    <w:rsid w:val="00CA68B0"/>
    <w:rsid w:val="00CB2BB8"/>
    <w:rsid w:val="00CB3B64"/>
    <w:rsid w:val="00CB6A9E"/>
    <w:rsid w:val="00CB7A53"/>
    <w:rsid w:val="00CC4077"/>
    <w:rsid w:val="00CC5B4B"/>
    <w:rsid w:val="00CC5BD8"/>
    <w:rsid w:val="00CD3F0F"/>
    <w:rsid w:val="00CE0D23"/>
    <w:rsid w:val="00CE51FC"/>
    <w:rsid w:val="00CE7175"/>
    <w:rsid w:val="00CF2835"/>
    <w:rsid w:val="00CF2DDF"/>
    <w:rsid w:val="00CF3790"/>
    <w:rsid w:val="00D21705"/>
    <w:rsid w:val="00D21C04"/>
    <w:rsid w:val="00D21D0B"/>
    <w:rsid w:val="00D23BF0"/>
    <w:rsid w:val="00D27EC6"/>
    <w:rsid w:val="00D37CAE"/>
    <w:rsid w:val="00D4156E"/>
    <w:rsid w:val="00D41785"/>
    <w:rsid w:val="00D42922"/>
    <w:rsid w:val="00D55F88"/>
    <w:rsid w:val="00D57F0C"/>
    <w:rsid w:val="00D60644"/>
    <w:rsid w:val="00D63D50"/>
    <w:rsid w:val="00D652C7"/>
    <w:rsid w:val="00D65321"/>
    <w:rsid w:val="00D65786"/>
    <w:rsid w:val="00D66B02"/>
    <w:rsid w:val="00D67C21"/>
    <w:rsid w:val="00D70AAD"/>
    <w:rsid w:val="00D76471"/>
    <w:rsid w:val="00D81292"/>
    <w:rsid w:val="00D812F8"/>
    <w:rsid w:val="00D8321A"/>
    <w:rsid w:val="00D844C3"/>
    <w:rsid w:val="00D9387D"/>
    <w:rsid w:val="00D96CA5"/>
    <w:rsid w:val="00DA1833"/>
    <w:rsid w:val="00DB10D3"/>
    <w:rsid w:val="00DB1FB4"/>
    <w:rsid w:val="00DB55CB"/>
    <w:rsid w:val="00DB55DD"/>
    <w:rsid w:val="00DB6D4A"/>
    <w:rsid w:val="00DD23F3"/>
    <w:rsid w:val="00DD3605"/>
    <w:rsid w:val="00DD3F16"/>
    <w:rsid w:val="00DD4F2D"/>
    <w:rsid w:val="00DE10EC"/>
    <w:rsid w:val="00DE1AE1"/>
    <w:rsid w:val="00DE4511"/>
    <w:rsid w:val="00DF4DCF"/>
    <w:rsid w:val="00DF5BE7"/>
    <w:rsid w:val="00E02B08"/>
    <w:rsid w:val="00E03E41"/>
    <w:rsid w:val="00E07F59"/>
    <w:rsid w:val="00E10C6A"/>
    <w:rsid w:val="00E13698"/>
    <w:rsid w:val="00E2578D"/>
    <w:rsid w:val="00E27E69"/>
    <w:rsid w:val="00E31958"/>
    <w:rsid w:val="00E42F58"/>
    <w:rsid w:val="00E50FC3"/>
    <w:rsid w:val="00E523D4"/>
    <w:rsid w:val="00E655C6"/>
    <w:rsid w:val="00E71397"/>
    <w:rsid w:val="00E72919"/>
    <w:rsid w:val="00E76AB2"/>
    <w:rsid w:val="00E833D7"/>
    <w:rsid w:val="00E92BBB"/>
    <w:rsid w:val="00E9441E"/>
    <w:rsid w:val="00E94DC4"/>
    <w:rsid w:val="00EA444A"/>
    <w:rsid w:val="00EA499B"/>
    <w:rsid w:val="00EB0639"/>
    <w:rsid w:val="00EB3B77"/>
    <w:rsid w:val="00EB42C1"/>
    <w:rsid w:val="00EC2056"/>
    <w:rsid w:val="00EC2CA8"/>
    <w:rsid w:val="00EC4925"/>
    <w:rsid w:val="00ED1C9A"/>
    <w:rsid w:val="00EE0546"/>
    <w:rsid w:val="00EE328E"/>
    <w:rsid w:val="00EF030A"/>
    <w:rsid w:val="00F01B9F"/>
    <w:rsid w:val="00F01D82"/>
    <w:rsid w:val="00F047F2"/>
    <w:rsid w:val="00F04973"/>
    <w:rsid w:val="00F073A1"/>
    <w:rsid w:val="00F07773"/>
    <w:rsid w:val="00F11677"/>
    <w:rsid w:val="00F146AA"/>
    <w:rsid w:val="00F17A70"/>
    <w:rsid w:val="00F20AEE"/>
    <w:rsid w:val="00F257C1"/>
    <w:rsid w:val="00F307EC"/>
    <w:rsid w:val="00F412E3"/>
    <w:rsid w:val="00F42994"/>
    <w:rsid w:val="00F55A13"/>
    <w:rsid w:val="00F61E9B"/>
    <w:rsid w:val="00F63E97"/>
    <w:rsid w:val="00F668FF"/>
    <w:rsid w:val="00F67034"/>
    <w:rsid w:val="00F70CB3"/>
    <w:rsid w:val="00F87269"/>
    <w:rsid w:val="00F94AA4"/>
    <w:rsid w:val="00F962F7"/>
    <w:rsid w:val="00FA3961"/>
    <w:rsid w:val="00FB369C"/>
    <w:rsid w:val="00FB37A7"/>
    <w:rsid w:val="00FB3808"/>
    <w:rsid w:val="00FB46C6"/>
    <w:rsid w:val="00FB4ECA"/>
    <w:rsid w:val="00FB72C7"/>
    <w:rsid w:val="00FB73FC"/>
    <w:rsid w:val="00FC1495"/>
    <w:rsid w:val="00FC3941"/>
    <w:rsid w:val="00FD0E0A"/>
    <w:rsid w:val="00FD6DA5"/>
    <w:rsid w:val="00FD6DB8"/>
    <w:rsid w:val="00FE18D5"/>
    <w:rsid w:val="00FE56AD"/>
    <w:rsid w:val="00FF0E9C"/>
    <w:rsid w:val="00FF4938"/>
    <w:rsid w:val="00FF51A3"/>
    <w:rsid w:val="00FF56E3"/>
    <w:rsid w:val="04194CA7"/>
    <w:rsid w:val="07A27504"/>
    <w:rsid w:val="1398AD7E"/>
    <w:rsid w:val="16439439"/>
    <w:rsid w:val="54379280"/>
    <w:rsid w:val="6289FDDD"/>
    <w:rsid w:val="767E56C9"/>
    <w:rsid w:val="7FCFBA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3D98DFEF"/>
  <w15:docId w15:val="{BF75D633-07CB-47D4-B2A1-10863DF835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rsid w:val="000074A5"/>
  </w:style>
  <w:style w:type="character" w:styleId="HTMLCode">
    <w:name w:val="HTML Code"/>
    <w:basedOn w:val="Absatz-Standardschriftart"/>
    <w:uiPriority w:val="99"/>
    <w:semiHidden/>
    <w:unhideWhenUsed/>
    <w:rsid w:val="000074A5"/>
    <w:rPr>
      <w:rFonts w:ascii="Courier New" w:eastAsia="Times New Roman" w:hAnsi="Courier New" w:cs="Courier New"/>
      <w:sz w:val="20"/>
      <w:szCs w:val="20"/>
    </w:rPr>
  </w:style>
  <w:style w:type="table" w:customStyle="1" w:styleId="TabellemithellemGitternetz1">
    <w:name w:val="Tabelle mit hellem Gitternetz1"/>
    <w:basedOn w:val="NormaleTabelle"/>
    <w:uiPriority w:val="40"/>
    <w:rsid w:val="008E36B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492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8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47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15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49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061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25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4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34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26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6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2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9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4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85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41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07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01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19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7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49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31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4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867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44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07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10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0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35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0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94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9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0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4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811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79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252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21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22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97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09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97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6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14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9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15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42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1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diagramQuickStyle" Target="diagrams/quickStyle1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diagramLayout" Target="diagrams/layout1.xm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diagramData" Target="diagrams/data1.xml"/><Relationship Id="rId5" Type="http://schemas.openxmlformats.org/officeDocument/2006/relationships/numbering" Target="numbering.xml"/><Relationship Id="rId15" Type="http://schemas.microsoft.com/office/2007/relationships/diagramDrawing" Target="diagrams/drawing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diagramColors" Target="diagrams/colors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D1EC409-5707-4565-8DFC-83B284A9CE1A}" type="doc">
      <dgm:prSet loTypeId="urn:microsoft.com/office/officeart/2005/8/layout/hierarchy1" loCatId="hierarchy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de-DE"/>
        </a:p>
      </dgm:t>
    </dgm:pt>
    <dgm:pt modelId="{0E1432CD-4254-4C43-A912-8B35543B6E7D}">
      <dgm:prSet phldrT="[Text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de-DE" sz="1000" b="1"/>
            <a:t>IT-Installation des Schulungsraumes der Easy-to-Learn GmbH</a:t>
          </a:r>
        </a:p>
      </dgm:t>
    </dgm:pt>
    <dgm:pt modelId="{C3BB82EB-5B44-4670-A474-675F90750B45}" type="parTrans" cxnId="{79CBA3B2-12C2-4CD1-93D7-8F9B8B7E4E24}">
      <dgm:prSet/>
      <dgm:spPr/>
      <dgm:t>
        <a:bodyPr/>
        <a:lstStyle/>
        <a:p>
          <a:endParaRPr lang="de-DE"/>
        </a:p>
      </dgm:t>
    </dgm:pt>
    <dgm:pt modelId="{D9DD3173-2F21-4AA7-92E2-A503D387BAFF}" type="sibTrans" cxnId="{79CBA3B2-12C2-4CD1-93D7-8F9B8B7E4E24}">
      <dgm:prSet/>
      <dgm:spPr/>
      <dgm:t>
        <a:bodyPr/>
        <a:lstStyle/>
        <a:p>
          <a:endParaRPr lang="de-DE"/>
        </a:p>
      </dgm:t>
    </dgm:pt>
    <dgm:pt modelId="{71DABF94-95FF-4E41-8DAA-3BFAC6D773B5}">
      <dgm:prSet phldrT="[Text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de-DE" sz="900" b="1"/>
            <a:t>Bestandsaufnahme und Inventarisierung</a:t>
          </a:r>
        </a:p>
      </dgm:t>
    </dgm:pt>
    <dgm:pt modelId="{BF9847A8-A40C-4E0C-84E2-522129700738}" type="parTrans" cxnId="{8790F22B-3119-4B71-99EA-90296DA992AE}">
      <dgm:prSet/>
      <dgm:spPr/>
      <dgm:t>
        <a:bodyPr/>
        <a:lstStyle/>
        <a:p>
          <a:endParaRPr lang="de-DE"/>
        </a:p>
      </dgm:t>
    </dgm:pt>
    <dgm:pt modelId="{5D9ACC3F-29B5-4028-AD91-9C9D64CD448B}" type="sibTrans" cxnId="{8790F22B-3119-4B71-99EA-90296DA992AE}">
      <dgm:prSet/>
      <dgm:spPr/>
      <dgm:t>
        <a:bodyPr/>
        <a:lstStyle/>
        <a:p>
          <a:endParaRPr lang="de-DE"/>
        </a:p>
      </dgm:t>
    </dgm:pt>
    <dgm:pt modelId="{06989581-C2F9-4D26-996F-708CCC26A3D9}">
      <dgm:prSet phldrT="[Text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de-DE" sz="900" b="1"/>
            <a:t>Beschaffung</a:t>
          </a:r>
        </a:p>
      </dgm:t>
    </dgm:pt>
    <dgm:pt modelId="{81502312-AC76-4058-8203-D1AE5961FF4D}" type="parTrans" cxnId="{02F08EDB-EFE5-4847-9272-348C7D356A5E}">
      <dgm:prSet/>
      <dgm:spPr/>
      <dgm:t>
        <a:bodyPr/>
        <a:lstStyle/>
        <a:p>
          <a:endParaRPr lang="de-DE"/>
        </a:p>
      </dgm:t>
    </dgm:pt>
    <dgm:pt modelId="{2E8FDB61-2F55-4B02-A69F-AFA53A170CC0}" type="sibTrans" cxnId="{02F08EDB-EFE5-4847-9272-348C7D356A5E}">
      <dgm:prSet/>
      <dgm:spPr/>
      <dgm:t>
        <a:bodyPr/>
        <a:lstStyle/>
        <a:p>
          <a:endParaRPr lang="de-DE"/>
        </a:p>
      </dgm:t>
    </dgm:pt>
    <dgm:pt modelId="{618C1D49-E404-488B-BEDF-FC3A99C22AFF}">
      <dgm:prSet phldrT="[Text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de-DE" sz="900"/>
            <a:t>Angebotsrecherche</a:t>
          </a:r>
        </a:p>
      </dgm:t>
    </dgm:pt>
    <dgm:pt modelId="{AAB9FF45-5488-4B65-819F-5E527F18BEA2}" type="parTrans" cxnId="{EA510C64-3971-47E5-A70E-21DE88E3EC91}">
      <dgm:prSet>
        <dgm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de-DE"/>
        </a:p>
      </dgm:t>
    </dgm:pt>
    <dgm:pt modelId="{9FF8A4EB-5BC1-4C8B-9B7D-49684581F599}" type="sibTrans" cxnId="{EA510C64-3971-47E5-A70E-21DE88E3EC91}">
      <dgm:prSet/>
      <dgm:spPr/>
      <dgm:t>
        <a:bodyPr/>
        <a:lstStyle/>
        <a:p>
          <a:endParaRPr lang="de-DE"/>
        </a:p>
      </dgm:t>
    </dgm:pt>
    <dgm:pt modelId="{93A70A75-52DF-459A-A6BF-5C0C5FCEB6AB}">
      <dgm:prSet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de-DE" sz="900" b="1"/>
            <a:t>Installation und Inbetriebnahme</a:t>
          </a:r>
        </a:p>
      </dgm:t>
    </dgm:pt>
    <dgm:pt modelId="{C8D35A9F-1C77-4220-8F55-780132E03797}" type="parTrans" cxnId="{02FE8FAD-F6AC-48AA-98B6-F7F2524CCD7A}">
      <dgm:prSet/>
      <dgm:spPr/>
      <dgm:t>
        <a:bodyPr/>
        <a:lstStyle/>
        <a:p>
          <a:endParaRPr lang="de-DE"/>
        </a:p>
      </dgm:t>
    </dgm:pt>
    <dgm:pt modelId="{683FBCAA-485C-4770-8977-1179CF188B8C}" type="sibTrans" cxnId="{02FE8FAD-F6AC-48AA-98B6-F7F2524CCD7A}">
      <dgm:prSet/>
      <dgm:spPr/>
      <dgm:t>
        <a:bodyPr/>
        <a:lstStyle/>
        <a:p>
          <a:endParaRPr lang="de-DE"/>
        </a:p>
      </dgm:t>
    </dgm:pt>
    <dgm:pt modelId="{D1D61498-29B0-4768-ABA7-1BBE01FF144D}">
      <dgm:prSet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>
        <a:ln/>
      </dgm:spPr>
      <dgm:t>
        <a:bodyPr/>
        <a:lstStyle/>
        <a:p>
          <a:r>
            <a:rPr lang="de-DE" sz="900" b="1"/>
            <a:t>Dokumenation und Übergabe</a:t>
          </a:r>
        </a:p>
      </dgm:t>
    </dgm:pt>
    <dgm:pt modelId="{015AA002-0A95-4570-AA15-0A07E1F5DF7B}" type="parTrans" cxnId="{718079F4-A422-44FA-AA58-3C095364F4A7}">
      <dgm:prSet/>
      <dgm:spPr/>
      <dgm:t>
        <a:bodyPr/>
        <a:lstStyle/>
        <a:p>
          <a:endParaRPr lang="de-DE"/>
        </a:p>
      </dgm:t>
    </dgm:pt>
    <dgm:pt modelId="{CDBE9F6A-017D-4776-A962-71FD8932236D}" type="sibTrans" cxnId="{718079F4-A422-44FA-AA58-3C095364F4A7}">
      <dgm:prSet/>
      <dgm:spPr/>
      <dgm:t>
        <a:bodyPr/>
        <a:lstStyle/>
        <a:p>
          <a:endParaRPr lang="de-DE"/>
        </a:p>
      </dgm:t>
    </dgm:pt>
    <dgm:pt modelId="{41C82BFA-DD43-4E14-9529-DA80BE7773DD}">
      <dgm:prSet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de-DE" sz="900"/>
            <a:t>Bestandsaufnahme und Überprüfung Rechner, Peripherie und Software</a:t>
          </a:r>
        </a:p>
      </dgm:t>
    </dgm:pt>
    <dgm:pt modelId="{5ADF10D7-C767-4259-B2C0-78B8D23EAEC8}" type="parTrans" cxnId="{00578110-E228-4868-8902-2ECCA6F6167C}">
      <dgm:prSet>
        <dgm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de-DE"/>
        </a:p>
      </dgm:t>
    </dgm:pt>
    <dgm:pt modelId="{A5A91454-79CE-4145-9862-7EDE80F0503A}" type="sibTrans" cxnId="{00578110-E228-4868-8902-2ECCA6F6167C}">
      <dgm:prSet/>
      <dgm:spPr/>
      <dgm:t>
        <a:bodyPr/>
        <a:lstStyle/>
        <a:p>
          <a:endParaRPr lang="de-DE"/>
        </a:p>
      </dgm:t>
    </dgm:pt>
    <dgm:pt modelId="{AAEC3CE1-6F5D-4874-A4A0-3CE92C090F9A}">
      <dgm:prSet custT="1"/>
      <dgm:spPr/>
      <dgm:t>
        <a:bodyPr/>
        <a:lstStyle/>
        <a:p>
          <a:r>
            <a:rPr lang="de-DE" sz="900"/>
            <a:t>Inventarisierung der Hard- und Software</a:t>
          </a:r>
        </a:p>
      </dgm:t>
    </dgm:pt>
    <dgm:pt modelId="{778F1094-D75D-49E8-914B-4DE55F9330A9}" type="parTrans" cxnId="{4A78FF0C-2606-43B8-B824-F72A02A1370C}">
      <dgm:prSet/>
      <dgm:spPr/>
      <dgm:t>
        <a:bodyPr/>
        <a:lstStyle/>
        <a:p>
          <a:endParaRPr lang="de-DE"/>
        </a:p>
      </dgm:t>
    </dgm:pt>
    <dgm:pt modelId="{3AD97254-C8D9-4568-AEAA-4BABF43A5CA8}" type="sibTrans" cxnId="{4A78FF0C-2606-43B8-B824-F72A02A1370C}">
      <dgm:prSet/>
      <dgm:spPr/>
      <dgm:t>
        <a:bodyPr/>
        <a:lstStyle/>
        <a:p>
          <a:endParaRPr lang="de-DE"/>
        </a:p>
      </dgm:t>
    </dgm:pt>
    <dgm:pt modelId="{01F75DD1-4B82-447A-A217-0955CD87E69A}">
      <dgm:prSet custT="1"/>
      <dgm:spPr/>
      <dgm:t>
        <a:bodyPr/>
        <a:lstStyle/>
        <a:p>
          <a:r>
            <a:rPr lang="de-DE" sz="900"/>
            <a:t>Dokumentation des vorhandenen Netzwerkes</a:t>
          </a:r>
        </a:p>
      </dgm:t>
    </dgm:pt>
    <dgm:pt modelId="{6BE1054D-D83D-4502-908B-271FEC3F76B0}" type="parTrans" cxnId="{8D425E43-1112-423D-9CDC-3CC8FF43DB8D}">
      <dgm:prSet/>
      <dgm:spPr/>
      <dgm:t>
        <a:bodyPr/>
        <a:lstStyle/>
        <a:p>
          <a:endParaRPr lang="de-DE"/>
        </a:p>
      </dgm:t>
    </dgm:pt>
    <dgm:pt modelId="{88521CA0-A8ED-4D91-A102-99C948765627}" type="sibTrans" cxnId="{8D425E43-1112-423D-9CDC-3CC8FF43DB8D}">
      <dgm:prSet/>
      <dgm:spPr/>
      <dgm:t>
        <a:bodyPr/>
        <a:lstStyle/>
        <a:p>
          <a:endParaRPr lang="de-DE"/>
        </a:p>
      </dgm:t>
    </dgm:pt>
    <dgm:pt modelId="{931D93FF-1190-4664-AB5D-0E00287CFDFD}">
      <dgm:prSet custT="1"/>
      <dgm:spPr/>
      <dgm:t>
        <a:bodyPr/>
        <a:lstStyle/>
        <a:p>
          <a:r>
            <a:rPr lang="de-DE" sz="900"/>
            <a:t>Anfragen verschicken, Warten auf Eingang der Angebote</a:t>
          </a:r>
        </a:p>
      </dgm:t>
    </dgm:pt>
    <dgm:pt modelId="{25D24473-08BA-434E-BFFD-61E0CC3E2309}" type="sibTrans" cxnId="{5D9812A8-2A89-4051-8917-416B4887BE09}">
      <dgm:prSet/>
      <dgm:spPr/>
      <dgm:t>
        <a:bodyPr/>
        <a:lstStyle/>
        <a:p>
          <a:endParaRPr lang="de-DE"/>
        </a:p>
      </dgm:t>
    </dgm:pt>
    <dgm:pt modelId="{AADF005A-C0B2-469C-8DC5-A3A66611368D}" type="parTrans" cxnId="{5D9812A8-2A89-4051-8917-416B4887BE09}">
      <dgm:prSet/>
      <dgm:spPr/>
      <dgm:t>
        <a:bodyPr/>
        <a:lstStyle/>
        <a:p>
          <a:endParaRPr lang="de-DE"/>
        </a:p>
      </dgm:t>
    </dgm:pt>
    <dgm:pt modelId="{5E5A01CE-A1CA-4D4A-9D3F-2E5E8029E346}">
      <dgm:prSet custT="1"/>
      <dgm:spPr/>
      <dgm:t>
        <a:bodyPr/>
        <a:lstStyle/>
        <a:p>
          <a:r>
            <a:rPr lang="de-DE" sz="900"/>
            <a:t>Angebotsvergleich</a:t>
          </a:r>
          <a:r>
            <a:rPr lang="de-DE" sz="700"/>
            <a:t>, </a:t>
          </a:r>
          <a:r>
            <a:rPr lang="de-DE" sz="900"/>
            <a:t>Bestellung Hard- und Software</a:t>
          </a:r>
        </a:p>
      </dgm:t>
    </dgm:pt>
    <dgm:pt modelId="{85B244A1-5627-41B0-BE73-1E659D711FA4}" type="parTrans" cxnId="{A869C116-E4D1-41E6-84F7-F6B3C908121B}">
      <dgm:prSet/>
      <dgm:spPr/>
      <dgm:t>
        <a:bodyPr/>
        <a:lstStyle/>
        <a:p>
          <a:endParaRPr lang="de-DE"/>
        </a:p>
      </dgm:t>
    </dgm:pt>
    <dgm:pt modelId="{6736052C-41C9-4601-A1B5-17AB92F2C075}" type="sibTrans" cxnId="{A869C116-E4D1-41E6-84F7-F6B3C908121B}">
      <dgm:prSet/>
      <dgm:spPr/>
      <dgm:t>
        <a:bodyPr/>
        <a:lstStyle/>
        <a:p>
          <a:endParaRPr lang="de-DE"/>
        </a:p>
      </dgm:t>
    </dgm:pt>
    <dgm:pt modelId="{4093F2A1-1FC6-4C80-99F3-D60F00301E53}">
      <dgm:prSet custT="1"/>
      <dgm:spPr/>
      <dgm:t>
        <a:bodyPr/>
        <a:lstStyle/>
        <a:p>
          <a:r>
            <a:rPr lang="de-DE" sz="900" b="0"/>
            <a:t>Software auf Funktionalität und Lizenzen prüfen</a:t>
          </a:r>
        </a:p>
      </dgm:t>
    </dgm:pt>
    <dgm:pt modelId="{495F7F88-3C99-444E-8F10-2AB6B3420E08}" type="parTrans" cxnId="{64FBAA2C-EE0D-4C2F-9B2C-F1C8D069CEC7}">
      <dgm:prSet/>
      <dgm:spPr/>
      <dgm:t>
        <a:bodyPr/>
        <a:lstStyle/>
        <a:p>
          <a:endParaRPr lang="de-DE"/>
        </a:p>
      </dgm:t>
    </dgm:pt>
    <dgm:pt modelId="{1B913975-43DA-47C9-814A-3D5DC41A8024}" type="sibTrans" cxnId="{64FBAA2C-EE0D-4C2F-9B2C-F1C8D069CEC7}">
      <dgm:prSet/>
      <dgm:spPr/>
      <dgm:t>
        <a:bodyPr/>
        <a:lstStyle/>
        <a:p>
          <a:endParaRPr lang="de-DE"/>
        </a:p>
      </dgm:t>
    </dgm:pt>
    <dgm:pt modelId="{233F73D4-A354-493D-A782-C851E2404B71}">
      <dgm:prSet custT="1"/>
      <dgm:spPr/>
      <dgm:t>
        <a:bodyPr/>
        <a:lstStyle/>
        <a:p>
          <a:r>
            <a:rPr lang="de-DE" sz="900"/>
            <a:t>Liefererzeit Hardware und, Wareneingangs-prüfung</a:t>
          </a:r>
        </a:p>
      </dgm:t>
    </dgm:pt>
    <dgm:pt modelId="{31EC1667-9FB4-4E94-98A3-D17EA2D1E8A2}" type="parTrans" cxnId="{F7EBFA23-A46F-4491-9C15-A516056EDA44}">
      <dgm:prSet/>
      <dgm:spPr/>
      <dgm:t>
        <a:bodyPr/>
        <a:lstStyle/>
        <a:p>
          <a:endParaRPr lang="de-DE"/>
        </a:p>
      </dgm:t>
    </dgm:pt>
    <dgm:pt modelId="{67AFCD9D-B5EB-4D1F-B82A-57C243A3F6D1}" type="sibTrans" cxnId="{F7EBFA23-A46F-4491-9C15-A516056EDA44}">
      <dgm:prSet/>
      <dgm:spPr/>
      <dgm:t>
        <a:bodyPr/>
        <a:lstStyle/>
        <a:p>
          <a:endParaRPr lang="de-DE"/>
        </a:p>
      </dgm:t>
    </dgm:pt>
    <dgm:pt modelId="{D5E0B154-8082-4135-8F2F-1FBA951E8C30}">
      <dgm:prSet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de-DE" sz="900"/>
            <a:t>Hardware PC und Server aufbauen, Peripherie anschließen</a:t>
          </a:r>
        </a:p>
      </dgm:t>
    </dgm:pt>
    <dgm:pt modelId="{484DBD48-77FE-4226-8E62-CC503F8A8592}" type="parTrans" cxnId="{2B8CA95D-11E3-4FF8-9463-85AB02D345E4}">
      <dgm:prSet>
        <dgm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de-DE"/>
        </a:p>
      </dgm:t>
    </dgm:pt>
    <dgm:pt modelId="{8F70852E-4CFA-4449-9696-7045E60DF973}" type="sibTrans" cxnId="{2B8CA95D-11E3-4FF8-9463-85AB02D345E4}">
      <dgm:prSet/>
      <dgm:spPr/>
      <dgm:t>
        <a:bodyPr/>
        <a:lstStyle/>
        <a:p>
          <a:endParaRPr lang="de-DE"/>
        </a:p>
      </dgm:t>
    </dgm:pt>
    <dgm:pt modelId="{ED90B28B-0EB7-423C-ABC0-FBE3AB9FD076}">
      <dgm:prSet custT="1"/>
      <dgm:spPr/>
      <dgm:t>
        <a:bodyPr/>
        <a:lstStyle/>
        <a:p>
          <a:r>
            <a:rPr lang="de-DE" sz="900"/>
            <a:t>PC-Image anlegen</a:t>
          </a:r>
        </a:p>
      </dgm:t>
    </dgm:pt>
    <dgm:pt modelId="{8B94B158-29E6-4BF1-ACB5-2705FFB9B43D}" type="parTrans" cxnId="{DBEA5678-2DFC-4548-BBC0-1D841483DDDC}">
      <dgm:prSet/>
      <dgm:spPr/>
      <dgm:t>
        <a:bodyPr/>
        <a:lstStyle/>
        <a:p>
          <a:endParaRPr lang="de-DE"/>
        </a:p>
      </dgm:t>
    </dgm:pt>
    <dgm:pt modelId="{9A126A2E-91AC-4BD2-91E8-DDDF44BC34F9}" type="sibTrans" cxnId="{DBEA5678-2DFC-4548-BBC0-1D841483DDDC}">
      <dgm:prSet/>
      <dgm:spPr/>
      <dgm:t>
        <a:bodyPr/>
        <a:lstStyle/>
        <a:p>
          <a:endParaRPr lang="de-DE"/>
        </a:p>
      </dgm:t>
    </dgm:pt>
    <dgm:pt modelId="{746C6FF9-B4B1-4AB3-B735-59E2B6BAC8F0}">
      <dgm:prSet custT="1"/>
      <dgm:spPr/>
      <dgm:t>
        <a:bodyPr/>
        <a:lstStyle/>
        <a:p>
          <a:r>
            <a:rPr lang="de-DE" sz="900"/>
            <a:t>Server-Image anlegen</a:t>
          </a:r>
        </a:p>
      </dgm:t>
    </dgm:pt>
    <dgm:pt modelId="{3391351B-E1F5-49D6-A22E-CEED85959D62}" type="parTrans" cxnId="{28871E3D-64C0-442B-9123-476CFBA60B34}">
      <dgm:prSet/>
      <dgm:spPr/>
      <dgm:t>
        <a:bodyPr/>
        <a:lstStyle/>
        <a:p>
          <a:endParaRPr lang="de-DE"/>
        </a:p>
      </dgm:t>
    </dgm:pt>
    <dgm:pt modelId="{B40BB035-D590-4765-8A30-188946E26B4C}" type="sibTrans" cxnId="{28871E3D-64C0-442B-9123-476CFBA60B34}">
      <dgm:prSet/>
      <dgm:spPr/>
      <dgm:t>
        <a:bodyPr/>
        <a:lstStyle/>
        <a:p>
          <a:endParaRPr lang="de-DE"/>
        </a:p>
      </dgm:t>
    </dgm:pt>
    <dgm:pt modelId="{E38E5198-BFE2-4095-A1D3-7366F16C32BE}">
      <dgm:prSet custT="1"/>
      <dgm:spPr/>
      <dgm:t>
        <a:bodyPr/>
        <a:lstStyle/>
        <a:p>
          <a:r>
            <a:rPr lang="de-DE" sz="900"/>
            <a:t>Einbindung der PC's ins Netz</a:t>
          </a:r>
        </a:p>
      </dgm:t>
    </dgm:pt>
    <dgm:pt modelId="{3CDCB977-0C4D-4C98-85E9-83CF0276954A}" type="parTrans" cxnId="{01533EDF-8AE8-4218-9407-8A719223684E}">
      <dgm:prSet/>
      <dgm:spPr/>
      <dgm:t>
        <a:bodyPr/>
        <a:lstStyle/>
        <a:p>
          <a:endParaRPr lang="de-DE"/>
        </a:p>
      </dgm:t>
    </dgm:pt>
    <dgm:pt modelId="{EF991BCA-C4EA-40CD-8745-67C41A54B601}" type="sibTrans" cxnId="{01533EDF-8AE8-4218-9407-8A719223684E}">
      <dgm:prSet/>
      <dgm:spPr/>
      <dgm:t>
        <a:bodyPr/>
        <a:lstStyle/>
        <a:p>
          <a:endParaRPr lang="de-DE"/>
        </a:p>
      </dgm:t>
    </dgm:pt>
    <dgm:pt modelId="{46BB3DAC-ADF7-434A-96C9-5A2474D09C58}">
      <dgm:prSet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de-DE" sz="900"/>
            <a:t>PC-Remote installieren</a:t>
          </a:r>
        </a:p>
      </dgm:t>
    </dgm:pt>
    <dgm:pt modelId="{C3956465-02F4-421E-A714-139D22AE8EC5}" type="parTrans" cxnId="{7D3CF255-E5E9-465E-A5E1-18526A4590EB}">
      <dgm:prSet/>
      <dgm:spPr/>
      <dgm:t>
        <a:bodyPr/>
        <a:lstStyle/>
        <a:p>
          <a:endParaRPr lang="de-DE"/>
        </a:p>
      </dgm:t>
    </dgm:pt>
    <dgm:pt modelId="{BF18133A-D39E-4419-8FB6-12C61EC7B813}" type="sibTrans" cxnId="{7D3CF255-E5E9-465E-A5E1-18526A4590EB}">
      <dgm:prSet/>
      <dgm:spPr/>
      <dgm:t>
        <a:bodyPr/>
        <a:lstStyle/>
        <a:p>
          <a:endParaRPr lang="de-DE"/>
        </a:p>
      </dgm:t>
    </dgm:pt>
    <dgm:pt modelId="{A78673DA-7A77-43DD-87B1-9AB70B40800F}">
      <dgm:prSet custT="1"/>
      <dgm:spPr/>
      <dgm:t>
        <a:bodyPr/>
        <a:lstStyle/>
        <a:p>
          <a:r>
            <a:rPr lang="de-DE" sz="900"/>
            <a:t>Inbetriebnahme, Testlauf</a:t>
          </a:r>
        </a:p>
      </dgm:t>
    </dgm:pt>
    <dgm:pt modelId="{77532723-600C-4BF0-9BBC-0FEDCBED9AAC}" type="parTrans" cxnId="{9855E835-B71D-429A-B19C-E8B3DD1B6B8D}">
      <dgm:prSet/>
      <dgm:spPr/>
      <dgm:t>
        <a:bodyPr/>
        <a:lstStyle/>
        <a:p>
          <a:endParaRPr lang="de-DE"/>
        </a:p>
      </dgm:t>
    </dgm:pt>
    <dgm:pt modelId="{DB9C03F9-230F-4131-82CC-9873E25B8DB2}" type="sibTrans" cxnId="{9855E835-B71D-429A-B19C-E8B3DD1B6B8D}">
      <dgm:prSet/>
      <dgm:spPr/>
      <dgm:t>
        <a:bodyPr/>
        <a:lstStyle/>
        <a:p>
          <a:endParaRPr lang="de-DE"/>
        </a:p>
      </dgm:t>
    </dgm:pt>
    <dgm:pt modelId="{1715B856-ED5B-4AFD-ACA0-8B2A33EB24CB}">
      <dgm:prSet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de-DE" sz="900"/>
            <a:t>Gesamt-dokumentation</a:t>
          </a:r>
        </a:p>
      </dgm:t>
    </dgm:pt>
    <dgm:pt modelId="{2C2EF001-1594-40F4-99B4-52B9D5FA594D}" type="parTrans" cxnId="{6C0BB7B7-0FFE-42B6-B5A6-A3DDCA81818F}">
      <dgm:prSet>
        <dgm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de-DE"/>
        </a:p>
      </dgm:t>
    </dgm:pt>
    <dgm:pt modelId="{12097CEA-9732-4DC8-B639-CEA1E12BB185}" type="sibTrans" cxnId="{6C0BB7B7-0FFE-42B6-B5A6-A3DDCA81818F}">
      <dgm:prSet/>
      <dgm:spPr/>
      <dgm:t>
        <a:bodyPr/>
        <a:lstStyle/>
        <a:p>
          <a:endParaRPr lang="de-DE"/>
        </a:p>
      </dgm:t>
    </dgm:pt>
    <dgm:pt modelId="{C959FF76-62CF-44E0-A17C-EEF1ED21341F}">
      <dgm:prSet custT="1"/>
      <dgm:spPr/>
      <dgm:t>
        <a:bodyPr/>
        <a:lstStyle/>
        <a:p>
          <a:r>
            <a:rPr lang="de-DE" sz="900"/>
            <a:t>Einweisung und Kundenübergabe </a:t>
          </a:r>
        </a:p>
      </dgm:t>
    </dgm:pt>
    <dgm:pt modelId="{C7F8E0E8-F8F8-4684-9271-9D28A4811B3B}" type="parTrans" cxnId="{D0AF822B-CFA9-4771-8814-B4643EF22B8F}">
      <dgm:prSet/>
      <dgm:spPr/>
      <dgm:t>
        <a:bodyPr/>
        <a:lstStyle/>
        <a:p>
          <a:endParaRPr lang="de-DE"/>
        </a:p>
      </dgm:t>
    </dgm:pt>
    <dgm:pt modelId="{725B1299-2E3B-4FD5-B023-918471595BCF}" type="sibTrans" cxnId="{D0AF822B-CFA9-4771-8814-B4643EF22B8F}">
      <dgm:prSet/>
      <dgm:spPr/>
      <dgm:t>
        <a:bodyPr/>
        <a:lstStyle/>
        <a:p>
          <a:endParaRPr lang="de-DE"/>
        </a:p>
      </dgm:t>
    </dgm:pt>
    <dgm:pt modelId="{D793AE08-26DF-4EE5-80C8-53AE9C87D2E7}">
      <dgm:prSet custT="1"/>
      <dgm:spPr/>
      <dgm:t>
        <a:bodyPr/>
        <a:lstStyle/>
        <a:p>
          <a:r>
            <a:rPr lang="de-DE" sz="900"/>
            <a:t>Rechnungs-erstellung</a:t>
          </a:r>
        </a:p>
      </dgm:t>
    </dgm:pt>
    <dgm:pt modelId="{BAB5128A-F2D1-4330-84A0-EF73FA9EA054}" type="parTrans" cxnId="{50741F98-FA73-4E88-9294-0DF77DCA7552}">
      <dgm:prSet/>
      <dgm:spPr/>
      <dgm:t>
        <a:bodyPr/>
        <a:lstStyle/>
        <a:p>
          <a:endParaRPr lang="de-DE"/>
        </a:p>
      </dgm:t>
    </dgm:pt>
    <dgm:pt modelId="{0300090D-A064-4AAA-8B79-2D0424F7246F}" type="sibTrans" cxnId="{50741F98-FA73-4E88-9294-0DF77DCA7552}">
      <dgm:prSet/>
      <dgm:spPr/>
      <dgm:t>
        <a:bodyPr/>
        <a:lstStyle/>
        <a:p>
          <a:endParaRPr lang="de-DE"/>
        </a:p>
      </dgm:t>
    </dgm:pt>
    <dgm:pt modelId="{6445C9AC-C43B-4618-8A22-8D477C8D53B4}" type="pres">
      <dgm:prSet presAssocID="{BD1EC409-5707-4565-8DFC-83B284A9CE1A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B268BFB9-13B7-4F9A-93B1-EE561E0EEBC4}" type="pres">
      <dgm:prSet presAssocID="{0E1432CD-4254-4C43-A912-8B35543B6E7D}" presName="hierRoot1" presStyleCnt="0"/>
      <dgm:spPr/>
    </dgm:pt>
    <dgm:pt modelId="{C2955C3F-EAAF-494E-87C2-B53986E19370}" type="pres">
      <dgm:prSet presAssocID="{0E1432CD-4254-4C43-A912-8B35543B6E7D}" presName="composite" presStyleCnt="0"/>
      <dgm:spPr/>
    </dgm:pt>
    <dgm:pt modelId="{84F66647-F165-4419-B8B0-F9337C2B361C}" type="pres">
      <dgm:prSet presAssocID="{0E1432CD-4254-4C43-A912-8B35543B6E7D}" presName="background" presStyleLbl="node0" presStyleIdx="0" presStyleCnt="1"/>
      <dgm:spPr>
        <a:solidFill>
          <a:schemeClr val="accent2">
            <a:lumMod val="20000"/>
            <a:lumOff val="80000"/>
          </a:schemeClr>
        </a:solidFill>
      </dgm:spPr>
    </dgm:pt>
    <dgm:pt modelId="{2A866F4A-67B1-4873-AF09-7F58C11A1F4B}" type="pres">
      <dgm:prSet presAssocID="{0E1432CD-4254-4C43-A912-8B35543B6E7D}" presName="text" presStyleLbl="fgAcc0" presStyleIdx="0" presStyleCnt="1" custScaleX="177003">
        <dgm:presLayoutVars>
          <dgm:chPref val="3"/>
        </dgm:presLayoutVars>
      </dgm:prSet>
      <dgm:spPr/>
    </dgm:pt>
    <dgm:pt modelId="{3E72E628-30D0-4D98-B51E-B5548B5C4477}" type="pres">
      <dgm:prSet presAssocID="{0E1432CD-4254-4C43-A912-8B35543B6E7D}" presName="hierChild2" presStyleCnt="0"/>
      <dgm:spPr/>
    </dgm:pt>
    <dgm:pt modelId="{3D157F74-94CA-4F44-9896-133B07A61D56}" type="pres">
      <dgm:prSet presAssocID="{BF9847A8-A40C-4E0C-84E2-522129700738}" presName="Name10" presStyleLbl="parChTrans1D2" presStyleIdx="0" presStyleCnt="4"/>
      <dgm:spPr/>
    </dgm:pt>
    <dgm:pt modelId="{D3AF41CD-B069-4062-AB1A-842429111E83}" type="pres">
      <dgm:prSet presAssocID="{71DABF94-95FF-4E41-8DAA-3BFAC6D773B5}" presName="hierRoot2" presStyleCnt="0"/>
      <dgm:spPr/>
    </dgm:pt>
    <dgm:pt modelId="{CD0A0881-BC00-45AD-B7CA-EEB58E190621}" type="pres">
      <dgm:prSet presAssocID="{71DABF94-95FF-4E41-8DAA-3BFAC6D773B5}" presName="composite2" presStyleCnt="0"/>
      <dgm:spPr/>
    </dgm:pt>
    <dgm:pt modelId="{56B484FD-2F6D-4DF6-A136-C54CF3EEAD89}" type="pres">
      <dgm:prSet presAssocID="{71DABF94-95FF-4E41-8DAA-3BFAC6D773B5}" presName="background2" presStyleLbl="node2" presStyleIdx="0" presStyleCnt="4"/>
      <dgm:spPr>
        <a:solidFill>
          <a:schemeClr val="tx2">
            <a:lumMod val="20000"/>
            <a:lumOff val="80000"/>
          </a:schemeClr>
        </a:solidFill>
      </dgm:spPr>
    </dgm:pt>
    <dgm:pt modelId="{23922102-0CB3-487C-88EE-02422FB23E74}" type="pres">
      <dgm:prSet presAssocID="{71DABF94-95FF-4E41-8DAA-3BFAC6D773B5}" presName="text2" presStyleLbl="fgAcc2" presStyleIdx="0" presStyleCnt="4">
        <dgm:presLayoutVars>
          <dgm:chPref val="3"/>
        </dgm:presLayoutVars>
      </dgm:prSet>
      <dgm:spPr/>
    </dgm:pt>
    <dgm:pt modelId="{5FE84D97-EFC7-4AC1-AFF1-F67600C8C16B}" type="pres">
      <dgm:prSet presAssocID="{71DABF94-95FF-4E41-8DAA-3BFAC6D773B5}" presName="hierChild3" presStyleCnt="0"/>
      <dgm:spPr/>
    </dgm:pt>
    <dgm:pt modelId="{700E4DDE-979B-40B1-9E9B-73F2AC3F4377}" type="pres">
      <dgm:prSet presAssocID="{5ADF10D7-C767-4259-B2C0-78B8D23EAEC8}" presName="Name17" presStyleLbl="parChTrans1D3" presStyleIdx="0" presStyleCnt="4"/>
      <dgm:spPr/>
    </dgm:pt>
    <dgm:pt modelId="{DDDE6E66-2BF8-42E9-9DCD-4ADCBCCA4B3E}" type="pres">
      <dgm:prSet presAssocID="{41C82BFA-DD43-4E14-9529-DA80BE7773DD}" presName="hierRoot3" presStyleCnt="0"/>
      <dgm:spPr/>
    </dgm:pt>
    <dgm:pt modelId="{7972D791-ED03-4A50-BF44-E61E87D88518}" type="pres">
      <dgm:prSet presAssocID="{41C82BFA-DD43-4E14-9529-DA80BE7773DD}" presName="composite3" presStyleCnt="0"/>
      <dgm:spPr/>
    </dgm:pt>
    <dgm:pt modelId="{D08EB80F-A42C-423C-B377-3A217F46F697}" type="pres">
      <dgm:prSet presAssocID="{41C82BFA-DD43-4E14-9529-DA80BE7773DD}" presName="background3" presStyleLbl="node3" presStyleIdx="0" presStyleCnt="4"/>
      <dgm:spPr>
        <a:solidFill>
          <a:schemeClr val="accent4">
            <a:lumMod val="60000"/>
            <a:lumOff val="40000"/>
          </a:schemeClr>
        </a:solidFill>
      </dgm:spPr>
    </dgm:pt>
    <dgm:pt modelId="{3EA89345-3BE5-4DE9-A8E0-70D2AFF6ABE4}" type="pres">
      <dgm:prSet presAssocID="{41C82BFA-DD43-4E14-9529-DA80BE7773DD}" presName="text3" presStyleLbl="fgAcc3" presStyleIdx="0" presStyleCnt="4">
        <dgm:presLayoutVars>
          <dgm:chPref val="3"/>
        </dgm:presLayoutVars>
      </dgm:prSet>
      <dgm:spPr/>
    </dgm:pt>
    <dgm:pt modelId="{E259FBC4-7643-448F-89F7-CB8E465E2878}" type="pres">
      <dgm:prSet presAssocID="{41C82BFA-DD43-4E14-9529-DA80BE7773DD}" presName="hierChild4" presStyleCnt="0"/>
      <dgm:spPr/>
    </dgm:pt>
    <dgm:pt modelId="{CABDD344-D16B-4950-9C02-E7A910D6D495}" type="pres">
      <dgm:prSet presAssocID="{778F1094-D75D-49E8-914B-4DE55F9330A9}" presName="Name23" presStyleLbl="parChTrans1D4" presStyleIdx="0" presStyleCnt="13"/>
      <dgm:spPr/>
    </dgm:pt>
    <dgm:pt modelId="{FB0732B2-82CA-4DD8-9A22-52C61BA6666C}" type="pres">
      <dgm:prSet presAssocID="{AAEC3CE1-6F5D-4874-A4A0-3CE92C090F9A}" presName="hierRoot4" presStyleCnt="0"/>
      <dgm:spPr/>
    </dgm:pt>
    <dgm:pt modelId="{EA529C20-B1C4-4C75-A438-F6F4F629FF41}" type="pres">
      <dgm:prSet presAssocID="{AAEC3CE1-6F5D-4874-A4A0-3CE92C090F9A}" presName="composite4" presStyleCnt="0"/>
      <dgm:spPr/>
    </dgm:pt>
    <dgm:pt modelId="{4D45628F-2E5B-4629-8557-82DE66CECCBC}" type="pres">
      <dgm:prSet presAssocID="{AAEC3CE1-6F5D-4874-A4A0-3CE92C090F9A}" presName="background4" presStyleLbl="node4" presStyleIdx="0" presStyleCnt="13"/>
      <dgm:spPr>
        <a:solidFill>
          <a:schemeClr val="accent4">
            <a:lumMod val="60000"/>
            <a:lumOff val="40000"/>
          </a:schemeClr>
        </a:solidFill>
      </dgm:spPr>
    </dgm:pt>
    <dgm:pt modelId="{556B52C5-8F69-4B90-BAAB-32C91D1DA496}" type="pres">
      <dgm:prSet presAssocID="{AAEC3CE1-6F5D-4874-A4A0-3CE92C090F9A}" presName="text4" presStyleLbl="fgAcc4" presStyleIdx="0" presStyleCnt="13">
        <dgm:presLayoutVars>
          <dgm:chPref val="3"/>
        </dgm:presLayoutVars>
      </dgm:prSet>
      <dgm:spPr/>
    </dgm:pt>
    <dgm:pt modelId="{944636D7-F515-4A40-B54A-9099598DA77F}" type="pres">
      <dgm:prSet presAssocID="{AAEC3CE1-6F5D-4874-A4A0-3CE92C090F9A}" presName="hierChild5" presStyleCnt="0"/>
      <dgm:spPr/>
    </dgm:pt>
    <dgm:pt modelId="{441A9BC0-54EA-44FB-A5AE-B51F002C0F3F}" type="pres">
      <dgm:prSet presAssocID="{6BE1054D-D83D-4502-908B-271FEC3F76B0}" presName="Name23" presStyleLbl="parChTrans1D4" presStyleIdx="1" presStyleCnt="13"/>
      <dgm:spPr/>
    </dgm:pt>
    <dgm:pt modelId="{49656B0F-4F51-4C13-97A8-974F8FB41FF5}" type="pres">
      <dgm:prSet presAssocID="{01F75DD1-4B82-447A-A217-0955CD87E69A}" presName="hierRoot4" presStyleCnt="0"/>
      <dgm:spPr/>
    </dgm:pt>
    <dgm:pt modelId="{CCCC4DF7-0307-43D7-9AA5-276B29AEA182}" type="pres">
      <dgm:prSet presAssocID="{01F75DD1-4B82-447A-A217-0955CD87E69A}" presName="composite4" presStyleCnt="0"/>
      <dgm:spPr/>
    </dgm:pt>
    <dgm:pt modelId="{365A2A77-4BBE-460C-9262-13734D4ABF8E}" type="pres">
      <dgm:prSet presAssocID="{01F75DD1-4B82-447A-A217-0955CD87E69A}" presName="background4" presStyleLbl="node4" presStyleIdx="1" presStyleCnt="13"/>
      <dgm:spPr>
        <a:solidFill>
          <a:schemeClr val="accent4">
            <a:lumMod val="60000"/>
            <a:lumOff val="40000"/>
          </a:schemeClr>
        </a:solidFill>
      </dgm:spPr>
    </dgm:pt>
    <dgm:pt modelId="{DC8C1587-9D0A-4A8E-9020-871E9778508A}" type="pres">
      <dgm:prSet presAssocID="{01F75DD1-4B82-447A-A217-0955CD87E69A}" presName="text4" presStyleLbl="fgAcc4" presStyleIdx="1" presStyleCnt="13">
        <dgm:presLayoutVars>
          <dgm:chPref val="3"/>
        </dgm:presLayoutVars>
      </dgm:prSet>
      <dgm:spPr/>
    </dgm:pt>
    <dgm:pt modelId="{C1C9890B-4F83-4D02-AE97-5AEE67E8A405}" type="pres">
      <dgm:prSet presAssocID="{01F75DD1-4B82-447A-A217-0955CD87E69A}" presName="hierChild5" presStyleCnt="0"/>
      <dgm:spPr/>
    </dgm:pt>
    <dgm:pt modelId="{6172F54E-1345-4DFD-973F-B7FC9166CB93}" type="pres">
      <dgm:prSet presAssocID="{81502312-AC76-4058-8203-D1AE5961FF4D}" presName="Name10" presStyleLbl="parChTrans1D2" presStyleIdx="1" presStyleCnt="4"/>
      <dgm:spPr/>
    </dgm:pt>
    <dgm:pt modelId="{4153768B-75B5-4E16-B2F5-948886703DE1}" type="pres">
      <dgm:prSet presAssocID="{06989581-C2F9-4D26-996F-708CCC26A3D9}" presName="hierRoot2" presStyleCnt="0"/>
      <dgm:spPr/>
    </dgm:pt>
    <dgm:pt modelId="{51C3B770-E813-4B0A-A278-15FB972FA28F}" type="pres">
      <dgm:prSet presAssocID="{06989581-C2F9-4D26-996F-708CCC26A3D9}" presName="composite2" presStyleCnt="0"/>
      <dgm:spPr/>
    </dgm:pt>
    <dgm:pt modelId="{0EC7A93D-A081-443B-914A-335CEEF2F2DF}" type="pres">
      <dgm:prSet presAssocID="{06989581-C2F9-4D26-996F-708CCC26A3D9}" presName="background2" presStyleLbl="node2" presStyleIdx="1" presStyleCnt="4"/>
      <dgm:spPr>
        <a:solidFill>
          <a:schemeClr val="tx2">
            <a:lumMod val="20000"/>
            <a:lumOff val="80000"/>
          </a:schemeClr>
        </a:solidFill>
      </dgm:spPr>
    </dgm:pt>
    <dgm:pt modelId="{0BAD520B-7368-4A51-B2E6-03737059C757}" type="pres">
      <dgm:prSet presAssocID="{06989581-C2F9-4D26-996F-708CCC26A3D9}" presName="text2" presStyleLbl="fgAcc2" presStyleIdx="1" presStyleCnt="4">
        <dgm:presLayoutVars>
          <dgm:chPref val="3"/>
        </dgm:presLayoutVars>
      </dgm:prSet>
      <dgm:spPr/>
    </dgm:pt>
    <dgm:pt modelId="{916FB495-5BB2-4A77-93A4-2AD4B58D7582}" type="pres">
      <dgm:prSet presAssocID="{06989581-C2F9-4D26-996F-708CCC26A3D9}" presName="hierChild3" presStyleCnt="0"/>
      <dgm:spPr/>
    </dgm:pt>
    <dgm:pt modelId="{F32FC967-CAE4-452F-9923-3DF4D5EA9B0B}" type="pres">
      <dgm:prSet presAssocID="{AAB9FF45-5488-4B65-819F-5E527F18BEA2}" presName="Name17" presStyleLbl="parChTrans1D3" presStyleIdx="1" presStyleCnt="4"/>
      <dgm:spPr/>
    </dgm:pt>
    <dgm:pt modelId="{EC0A58B7-0797-45B8-8E64-E895B7BEE166}" type="pres">
      <dgm:prSet presAssocID="{618C1D49-E404-488B-BEDF-FC3A99C22AFF}" presName="hierRoot3" presStyleCnt="0"/>
      <dgm:spPr/>
    </dgm:pt>
    <dgm:pt modelId="{B4B16F81-CC21-42D0-987E-E689F0168832}" type="pres">
      <dgm:prSet presAssocID="{618C1D49-E404-488B-BEDF-FC3A99C22AFF}" presName="composite3" presStyleCnt="0"/>
      <dgm:spPr/>
    </dgm:pt>
    <dgm:pt modelId="{B0798F82-A160-49F8-BD66-4D40BBE05E8F}" type="pres">
      <dgm:prSet presAssocID="{618C1D49-E404-488B-BEDF-FC3A99C22AFF}" presName="background3" presStyleLbl="node3" presStyleIdx="1" presStyleCnt="4"/>
      <dgm:spPr>
        <a:solidFill>
          <a:schemeClr val="accent4">
            <a:lumMod val="60000"/>
            <a:lumOff val="40000"/>
          </a:schemeClr>
        </a:solidFill>
      </dgm:spPr>
    </dgm:pt>
    <dgm:pt modelId="{A0D33A74-0A3C-418B-A6F1-C4231DEE1DFF}" type="pres">
      <dgm:prSet presAssocID="{618C1D49-E404-488B-BEDF-FC3A99C22AFF}" presName="text3" presStyleLbl="fgAcc3" presStyleIdx="1" presStyleCnt="4">
        <dgm:presLayoutVars>
          <dgm:chPref val="3"/>
        </dgm:presLayoutVars>
      </dgm:prSet>
      <dgm:spPr/>
    </dgm:pt>
    <dgm:pt modelId="{366C6C0C-24EE-49F1-BB4A-F261961167E9}" type="pres">
      <dgm:prSet presAssocID="{618C1D49-E404-488B-BEDF-FC3A99C22AFF}" presName="hierChild4" presStyleCnt="0"/>
      <dgm:spPr/>
    </dgm:pt>
    <dgm:pt modelId="{46E50F2F-CBB3-4AD3-920C-727F12A247DC}" type="pres">
      <dgm:prSet presAssocID="{AADF005A-C0B2-469C-8DC5-A3A66611368D}" presName="Name23" presStyleLbl="parChTrans1D4" presStyleIdx="2" presStyleCnt="13"/>
      <dgm:spPr/>
    </dgm:pt>
    <dgm:pt modelId="{ED560359-2990-4030-A3AC-CFF176672A79}" type="pres">
      <dgm:prSet presAssocID="{931D93FF-1190-4664-AB5D-0E00287CFDFD}" presName="hierRoot4" presStyleCnt="0"/>
      <dgm:spPr/>
    </dgm:pt>
    <dgm:pt modelId="{3628AF62-15EA-4A67-A5C3-BF9A911D202B}" type="pres">
      <dgm:prSet presAssocID="{931D93FF-1190-4664-AB5D-0E00287CFDFD}" presName="composite4" presStyleCnt="0"/>
      <dgm:spPr/>
    </dgm:pt>
    <dgm:pt modelId="{14FF9FA2-6DE7-49A7-86EA-47EF295F4440}" type="pres">
      <dgm:prSet presAssocID="{931D93FF-1190-4664-AB5D-0E00287CFDFD}" presName="background4" presStyleLbl="node4" presStyleIdx="2" presStyleCnt="13"/>
      <dgm:spPr>
        <a:solidFill>
          <a:schemeClr val="accent4">
            <a:lumMod val="60000"/>
            <a:lumOff val="40000"/>
          </a:schemeClr>
        </a:solidFill>
      </dgm:spPr>
    </dgm:pt>
    <dgm:pt modelId="{919A9B99-FC6F-456A-AE3A-4FB56425B900}" type="pres">
      <dgm:prSet presAssocID="{931D93FF-1190-4664-AB5D-0E00287CFDFD}" presName="text4" presStyleLbl="fgAcc4" presStyleIdx="2" presStyleCnt="13">
        <dgm:presLayoutVars>
          <dgm:chPref val="3"/>
        </dgm:presLayoutVars>
      </dgm:prSet>
      <dgm:spPr/>
    </dgm:pt>
    <dgm:pt modelId="{33BF7A09-313B-4C21-B8D0-6FC0F5F10E1B}" type="pres">
      <dgm:prSet presAssocID="{931D93FF-1190-4664-AB5D-0E00287CFDFD}" presName="hierChild5" presStyleCnt="0"/>
      <dgm:spPr/>
    </dgm:pt>
    <dgm:pt modelId="{9A0CDCC8-D6A7-4A81-8F24-DE0F5A40C438}" type="pres">
      <dgm:prSet presAssocID="{85B244A1-5627-41B0-BE73-1E659D711FA4}" presName="Name23" presStyleLbl="parChTrans1D4" presStyleIdx="3" presStyleCnt="13"/>
      <dgm:spPr/>
    </dgm:pt>
    <dgm:pt modelId="{4A6A6DD1-463B-4D74-96B0-93A6C0CA1BFB}" type="pres">
      <dgm:prSet presAssocID="{5E5A01CE-A1CA-4D4A-9D3F-2E5E8029E346}" presName="hierRoot4" presStyleCnt="0"/>
      <dgm:spPr/>
    </dgm:pt>
    <dgm:pt modelId="{0BF19B23-EBDB-408D-837A-DE637C0F9569}" type="pres">
      <dgm:prSet presAssocID="{5E5A01CE-A1CA-4D4A-9D3F-2E5E8029E346}" presName="composite4" presStyleCnt="0"/>
      <dgm:spPr/>
    </dgm:pt>
    <dgm:pt modelId="{F47F808D-A438-46A0-8F1B-5F72F2C31E1B}" type="pres">
      <dgm:prSet presAssocID="{5E5A01CE-A1CA-4D4A-9D3F-2E5E8029E346}" presName="background4" presStyleLbl="node4" presStyleIdx="3" presStyleCnt="13"/>
      <dgm:spPr>
        <a:solidFill>
          <a:schemeClr val="accent4">
            <a:lumMod val="60000"/>
            <a:lumOff val="40000"/>
          </a:schemeClr>
        </a:solidFill>
      </dgm:spPr>
    </dgm:pt>
    <dgm:pt modelId="{6D2EA7BC-C596-4325-9B66-9958C45595A1}" type="pres">
      <dgm:prSet presAssocID="{5E5A01CE-A1CA-4D4A-9D3F-2E5E8029E346}" presName="text4" presStyleLbl="fgAcc4" presStyleIdx="3" presStyleCnt="13">
        <dgm:presLayoutVars>
          <dgm:chPref val="3"/>
        </dgm:presLayoutVars>
      </dgm:prSet>
      <dgm:spPr/>
    </dgm:pt>
    <dgm:pt modelId="{810D66EC-E3CD-475E-BB84-3EC83145AF45}" type="pres">
      <dgm:prSet presAssocID="{5E5A01CE-A1CA-4D4A-9D3F-2E5E8029E346}" presName="hierChild5" presStyleCnt="0"/>
      <dgm:spPr/>
    </dgm:pt>
    <dgm:pt modelId="{08592B9D-582B-46BC-B341-71C04C9C9B18}" type="pres">
      <dgm:prSet presAssocID="{495F7F88-3C99-444E-8F10-2AB6B3420E08}" presName="Name23" presStyleLbl="parChTrans1D4" presStyleIdx="4" presStyleCnt="13"/>
      <dgm:spPr/>
    </dgm:pt>
    <dgm:pt modelId="{DF1ECC6F-9618-41F1-AA36-153A133DCEB0}" type="pres">
      <dgm:prSet presAssocID="{4093F2A1-1FC6-4C80-99F3-D60F00301E53}" presName="hierRoot4" presStyleCnt="0"/>
      <dgm:spPr/>
    </dgm:pt>
    <dgm:pt modelId="{ACD32D94-FDF7-4149-938E-45C720185F7F}" type="pres">
      <dgm:prSet presAssocID="{4093F2A1-1FC6-4C80-99F3-D60F00301E53}" presName="composite4" presStyleCnt="0"/>
      <dgm:spPr/>
    </dgm:pt>
    <dgm:pt modelId="{77FA287D-BE49-475F-92BF-5E4971D95ACF}" type="pres">
      <dgm:prSet presAssocID="{4093F2A1-1FC6-4C80-99F3-D60F00301E53}" presName="background4" presStyleLbl="node4" presStyleIdx="4" presStyleCnt="13"/>
      <dgm:spPr>
        <a:solidFill>
          <a:schemeClr val="accent4">
            <a:lumMod val="60000"/>
            <a:lumOff val="40000"/>
          </a:schemeClr>
        </a:solidFill>
      </dgm:spPr>
    </dgm:pt>
    <dgm:pt modelId="{550FC780-EDE0-494D-881D-BC95C4C747DE}" type="pres">
      <dgm:prSet presAssocID="{4093F2A1-1FC6-4C80-99F3-D60F00301E53}" presName="text4" presStyleLbl="fgAcc4" presStyleIdx="4" presStyleCnt="13">
        <dgm:presLayoutVars>
          <dgm:chPref val="3"/>
        </dgm:presLayoutVars>
      </dgm:prSet>
      <dgm:spPr/>
    </dgm:pt>
    <dgm:pt modelId="{67043C65-0555-4B42-8CC1-8C117A16FED9}" type="pres">
      <dgm:prSet presAssocID="{4093F2A1-1FC6-4C80-99F3-D60F00301E53}" presName="hierChild5" presStyleCnt="0"/>
      <dgm:spPr/>
    </dgm:pt>
    <dgm:pt modelId="{4C80A1E3-E0FF-4ADE-9E80-1C469BF18E64}" type="pres">
      <dgm:prSet presAssocID="{31EC1667-9FB4-4E94-98A3-D17EA2D1E8A2}" presName="Name23" presStyleLbl="parChTrans1D4" presStyleIdx="5" presStyleCnt="13"/>
      <dgm:spPr/>
    </dgm:pt>
    <dgm:pt modelId="{8BE7FBBF-7478-47C1-A9DD-E3BAE8DDF159}" type="pres">
      <dgm:prSet presAssocID="{233F73D4-A354-493D-A782-C851E2404B71}" presName="hierRoot4" presStyleCnt="0"/>
      <dgm:spPr/>
    </dgm:pt>
    <dgm:pt modelId="{9E8091B6-3001-4F6A-820C-44C5DFE2DF5D}" type="pres">
      <dgm:prSet presAssocID="{233F73D4-A354-493D-A782-C851E2404B71}" presName="composite4" presStyleCnt="0"/>
      <dgm:spPr/>
    </dgm:pt>
    <dgm:pt modelId="{2C6864AD-DA4B-48D8-BEA5-B8BBA4420B43}" type="pres">
      <dgm:prSet presAssocID="{233F73D4-A354-493D-A782-C851E2404B71}" presName="background4" presStyleLbl="node4" presStyleIdx="5" presStyleCnt="13"/>
      <dgm:spPr>
        <a:solidFill>
          <a:schemeClr val="accent4">
            <a:lumMod val="60000"/>
            <a:lumOff val="40000"/>
          </a:schemeClr>
        </a:solidFill>
      </dgm:spPr>
    </dgm:pt>
    <dgm:pt modelId="{ABA8B386-61D1-4CC5-B045-0FA1A4344BE2}" type="pres">
      <dgm:prSet presAssocID="{233F73D4-A354-493D-A782-C851E2404B71}" presName="text4" presStyleLbl="fgAcc4" presStyleIdx="5" presStyleCnt="13">
        <dgm:presLayoutVars>
          <dgm:chPref val="3"/>
        </dgm:presLayoutVars>
      </dgm:prSet>
      <dgm:spPr/>
    </dgm:pt>
    <dgm:pt modelId="{BEFD6911-74E1-4DBD-9C2E-9901FD1CA686}" type="pres">
      <dgm:prSet presAssocID="{233F73D4-A354-493D-A782-C851E2404B71}" presName="hierChild5" presStyleCnt="0"/>
      <dgm:spPr/>
    </dgm:pt>
    <dgm:pt modelId="{95F52F16-4919-49CC-B40B-6221CC58C6CC}" type="pres">
      <dgm:prSet presAssocID="{C8D35A9F-1C77-4220-8F55-780132E03797}" presName="Name10" presStyleLbl="parChTrans1D2" presStyleIdx="2" presStyleCnt="4"/>
      <dgm:spPr/>
    </dgm:pt>
    <dgm:pt modelId="{F340F3D9-089C-41EF-B18B-52D7A439D658}" type="pres">
      <dgm:prSet presAssocID="{93A70A75-52DF-459A-A6BF-5C0C5FCEB6AB}" presName="hierRoot2" presStyleCnt="0"/>
      <dgm:spPr/>
    </dgm:pt>
    <dgm:pt modelId="{004CA69A-A0F7-4943-8B5F-F20E773832EB}" type="pres">
      <dgm:prSet presAssocID="{93A70A75-52DF-459A-A6BF-5C0C5FCEB6AB}" presName="composite2" presStyleCnt="0"/>
      <dgm:spPr/>
    </dgm:pt>
    <dgm:pt modelId="{B5999461-343C-463E-9ABA-9AD7AC1A93B2}" type="pres">
      <dgm:prSet presAssocID="{93A70A75-52DF-459A-A6BF-5C0C5FCEB6AB}" presName="background2" presStyleLbl="node2" presStyleIdx="2" presStyleCnt="4"/>
      <dgm:spPr>
        <a:solidFill>
          <a:schemeClr val="tx2">
            <a:lumMod val="20000"/>
            <a:lumOff val="80000"/>
          </a:schemeClr>
        </a:solidFill>
      </dgm:spPr>
    </dgm:pt>
    <dgm:pt modelId="{C52B1931-07A9-4EE6-990F-9E28747EC460}" type="pres">
      <dgm:prSet presAssocID="{93A70A75-52DF-459A-A6BF-5C0C5FCEB6AB}" presName="text2" presStyleLbl="fgAcc2" presStyleIdx="2" presStyleCnt="4">
        <dgm:presLayoutVars>
          <dgm:chPref val="3"/>
        </dgm:presLayoutVars>
      </dgm:prSet>
      <dgm:spPr/>
    </dgm:pt>
    <dgm:pt modelId="{F205DD1C-1243-4686-BBCC-6ADD64060C07}" type="pres">
      <dgm:prSet presAssocID="{93A70A75-52DF-459A-A6BF-5C0C5FCEB6AB}" presName="hierChild3" presStyleCnt="0"/>
      <dgm:spPr/>
    </dgm:pt>
    <dgm:pt modelId="{05854956-3486-43B5-9E0C-63A05BF85C6C}" type="pres">
      <dgm:prSet presAssocID="{484DBD48-77FE-4226-8E62-CC503F8A8592}" presName="Name17" presStyleLbl="parChTrans1D3" presStyleIdx="2" presStyleCnt="4"/>
      <dgm:spPr/>
    </dgm:pt>
    <dgm:pt modelId="{229FA671-620C-486F-BBC2-FA29B422C53D}" type="pres">
      <dgm:prSet presAssocID="{D5E0B154-8082-4135-8F2F-1FBA951E8C30}" presName="hierRoot3" presStyleCnt="0"/>
      <dgm:spPr/>
    </dgm:pt>
    <dgm:pt modelId="{32BB720A-C7A2-40B8-92C2-68ED2858E611}" type="pres">
      <dgm:prSet presAssocID="{D5E0B154-8082-4135-8F2F-1FBA951E8C30}" presName="composite3" presStyleCnt="0"/>
      <dgm:spPr/>
    </dgm:pt>
    <dgm:pt modelId="{8FF1E7B2-E0EF-4398-AEFE-1E7A9CB714A0}" type="pres">
      <dgm:prSet presAssocID="{D5E0B154-8082-4135-8F2F-1FBA951E8C30}" presName="background3" presStyleLbl="node3" presStyleIdx="2" presStyleCnt="4"/>
      <dgm:spPr>
        <a:solidFill>
          <a:schemeClr val="accent4">
            <a:lumMod val="60000"/>
            <a:lumOff val="40000"/>
          </a:schemeClr>
        </a:solidFill>
      </dgm:spPr>
    </dgm:pt>
    <dgm:pt modelId="{70D8EF90-3BD2-4D95-987B-1C4CED10BEBA}" type="pres">
      <dgm:prSet presAssocID="{D5E0B154-8082-4135-8F2F-1FBA951E8C30}" presName="text3" presStyleLbl="fgAcc3" presStyleIdx="2" presStyleCnt="4">
        <dgm:presLayoutVars>
          <dgm:chPref val="3"/>
        </dgm:presLayoutVars>
      </dgm:prSet>
      <dgm:spPr/>
    </dgm:pt>
    <dgm:pt modelId="{0D59AA51-DC4C-4A0A-9087-D647CB6EFC00}" type="pres">
      <dgm:prSet presAssocID="{D5E0B154-8082-4135-8F2F-1FBA951E8C30}" presName="hierChild4" presStyleCnt="0"/>
      <dgm:spPr/>
    </dgm:pt>
    <dgm:pt modelId="{456FCECD-F975-44A0-A09A-424CE15EA605}" type="pres">
      <dgm:prSet presAssocID="{8B94B158-29E6-4BF1-ACB5-2705FFB9B43D}" presName="Name23" presStyleLbl="parChTrans1D4" presStyleIdx="6" presStyleCnt="13"/>
      <dgm:spPr/>
    </dgm:pt>
    <dgm:pt modelId="{7B24B146-C0AE-49F8-81C7-CA479C2606E6}" type="pres">
      <dgm:prSet presAssocID="{ED90B28B-0EB7-423C-ABC0-FBE3AB9FD076}" presName="hierRoot4" presStyleCnt="0"/>
      <dgm:spPr/>
    </dgm:pt>
    <dgm:pt modelId="{4C9B721C-4C1F-4EAC-BB7D-29DB773A36D8}" type="pres">
      <dgm:prSet presAssocID="{ED90B28B-0EB7-423C-ABC0-FBE3AB9FD076}" presName="composite4" presStyleCnt="0"/>
      <dgm:spPr/>
    </dgm:pt>
    <dgm:pt modelId="{4B7A5575-8435-4097-BE8F-728B63C1E7F0}" type="pres">
      <dgm:prSet presAssocID="{ED90B28B-0EB7-423C-ABC0-FBE3AB9FD076}" presName="background4" presStyleLbl="node4" presStyleIdx="6" presStyleCnt="13"/>
      <dgm:spPr>
        <a:solidFill>
          <a:schemeClr val="accent4">
            <a:lumMod val="60000"/>
            <a:lumOff val="40000"/>
          </a:schemeClr>
        </a:solidFill>
      </dgm:spPr>
    </dgm:pt>
    <dgm:pt modelId="{5B01DF05-E8BB-4230-96D4-3904C9F1109C}" type="pres">
      <dgm:prSet presAssocID="{ED90B28B-0EB7-423C-ABC0-FBE3AB9FD076}" presName="text4" presStyleLbl="fgAcc4" presStyleIdx="6" presStyleCnt="13">
        <dgm:presLayoutVars>
          <dgm:chPref val="3"/>
        </dgm:presLayoutVars>
      </dgm:prSet>
      <dgm:spPr/>
    </dgm:pt>
    <dgm:pt modelId="{38D481CD-BEE4-41ED-9CE8-983747EBCC96}" type="pres">
      <dgm:prSet presAssocID="{ED90B28B-0EB7-423C-ABC0-FBE3AB9FD076}" presName="hierChild5" presStyleCnt="0"/>
      <dgm:spPr/>
    </dgm:pt>
    <dgm:pt modelId="{894189FC-6012-4353-BD26-2F6E0E88FEF0}" type="pres">
      <dgm:prSet presAssocID="{3391351B-E1F5-49D6-A22E-CEED85959D62}" presName="Name23" presStyleLbl="parChTrans1D4" presStyleIdx="7" presStyleCnt="13"/>
      <dgm:spPr/>
    </dgm:pt>
    <dgm:pt modelId="{71BD0315-E447-4A73-9C54-E22F2B32AD69}" type="pres">
      <dgm:prSet presAssocID="{746C6FF9-B4B1-4AB3-B735-59E2B6BAC8F0}" presName="hierRoot4" presStyleCnt="0"/>
      <dgm:spPr/>
    </dgm:pt>
    <dgm:pt modelId="{6E0F657F-55C5-41CE-B3C3-FF1FC63FA2E7}" type="pres">
      <dgm:prSet presAssocID="{746C6FF9-B4B1-4AB3-B735-59E2B6BAC8F0}" presName="composite4" presStyleCnt="0"/>
      <dgm:spPr/>
    </dgm:pt>
    <dgm:pt modelId="{AA89FFE5-E219-436F-BAE9-E6EE57ABAC1F}" type="pres">
      <dgm:prSet presAssocID="{746C6FF9-B4B1-4AB3-B735-59E2B6BAC8F0}" presName="background4" presStyleLbl="node4" presStyleIdx="7" presStyleCnt="13"/>
      <dgm:spPr>
        <a:solidFill>
          <a:schemeClr val="accent4">
            <a:lumMod val="60000"/>
            <a:lumOff val="40000"/>
          </a:schemeClr>
        </a:solidFill>
      </dgm:spPr>
    </dgm:pt>
    <dgm:pt modelId="{200BBFC1-2D3F-4B1B-9726-7EC3A05E4A6D}" type="pres">
      <dgm:prSet presAssocID="{746C6FF9-B4B1-4AB3-B735-59E2B6BAC8F0}" presName="text4" presStyleLbl="fgAcc4" presStyleIdx="7" presStyleCnt="13">
        <dgm:presLayoutVars>
          <dgm:chPref val="3"/>
        </dgm:presLayoutVars>
      </dgm:prSet>
      <dgm:spPr/>
    </dgm:pt>
    <dgm:pt modelId="{DDC290FE-C785-4162-8C7E-DCEC0C13B00A}" type="pres">
      <dgm:prSet presAssocID="{746C6FF9-B4B1-4AB3-B735-59E2B6BAC8F0}" presName="hierChild5" presStyleCnt="0"/>
      <dgm:spPr/>
    </dgm:pt>
    <dgm:pt modelId="{86E31D7C-8B25-489E-BB2C-F1AD24D2AF71}" type="pres">
      <dgm:prSet presAssocID="{3CDCB977-0C4D-4C98-85E9-83CF0276954A}" presName="Name23" presStyleLbl="parChTrans1D4" presStyleIdx="8" presStyleCnt="13"/>
      <dgm:spPr/>
    </dgm:pt>
    <dgm:pt modelId="{9E322E68-E40E-4BB8-93DE-E263E62494AA}" type="pres">
      <dgm:prSet presAssocID="{E38E5198-BFE2-4095-A1D3-7366F16C32BE}" presName="hierRoot4" presStyleCnt="0"/>
      <dgm:spPr/>
    </dgm:pt>
    <dgm:pt modelId="{91E63F18-886A-45A7-BCA5-11235ACD327A}" type="pres">
      <dgm:prSet presAssocID="{E38E5198-BFE2-4095-A1D3-7366F16C32BE}" presName="composite4" presStyleCnt="0"/>
      <dgm:spPr/>
    </dgm:pt>
    <dgm:pt modelId="{A9E119D6-EAE3-4058-8194-4A3DA3BC10D1}" type="pres">
      <dgm:prSet presAssocID="{E38E5198-BFE2-4095-A1D3-7366F16C32BE}" presName="background4" presStyleLbl="node4" presStyleIdx="8" presStyleCnt="13"/>
      <dgm:spPr>
        <a:solidFill>
          <a:schemeClr val="accent4">
            <a:lumMod val="60000"/>
            <a:lumOff val="40000"/>
          </a:schemeClr>
        </a:solidFill>
      </dgm:spPr>
    </dgm:pt>
    <dgm:pt modelId="{6199CEB4-D1DB-4AF0-9EF1-F96C6B9DDCBC}" type="pres">
      <dgm:prSet presAssocID="{E38E5198-BFE2-4095-A1D3-7366F16C32BE}" presName="text4" presStyleLbl="fgAcc4" presStyleIdx="8" presStyleCnt="13">
        <dgm:presLayoutVars>
          <dgm:chPref val="3"/>
        </dgm:presLayoutVars>
      </dgm:prSet>
      <dgm:spPr/>
    </dgm:pt>
    <dgm:pt modelId="{17F557A5-DC80-41A8-AEED-6E54CBD99833}" type="pres">
      <dgm:prSet presAssocID="{E38E5198-BFE2-4095-A1D3-7366F16C32BE}" presName="hierChild5" presStyleCnt="0"/>
      <dgm:spPr/>
    </dgm:pt>
    <dgm:pt modelId="{7C3F71E1-158B-49D6-A9BF-330DF9F0488F}" type="pres">
      <dgm:prSet presAssocID="{C3956465-02F4-421E-A714-139D22AE8EC5}" presName="Name23" presStyleLbl="parChTrans1D4" presStyleIdx="9" presStyleCnt="13"/>
      <dgm:spPr/>
    </dgm:pt>
    <dgm:pt modelId="{AAD5FA49-E8AB-4054-B32B-85DC8F8AD896}" type="pres">
      <dgm:prSet presAssocID="{46BB3DAC-ADF7-434A-96C9-5A2474D09C58}" presName="hierRoot4" presStyleCnt="0"/>
      <dgm:spPr/>
    </dgm:pt>
    <dgm:pt modelId="{71DF8E4B-63EF-4472-9F69-91515B827024}" type="pres">
      <dgm:prSet presAssocID="{46BB3DAC-ADF7-434A-96C9-5A2474D09C58}" presName="composite4" presStyleCnt="0"/>
      <dgm:spPr/>
    </dgm:pt>
    <dgm:pt modelId="{A7880B3B-5189-4DA7-9E32-48B9BE8F6270}" type="pres">
      <dgm:prSet presAssocID="{46BB3DAC-ADF7-434A-96C9-5A2474D09C58}" presName="background4" presStyleLbl="node4" presStyleIdx="9" presStyleCnt="13"/>
      <dgm:spPr>
        <a:solidFill>
          <a:schemeClr val="accent4">
            <a:lumMod val="60000"/>
            <a:lumOff val="40000"/>
          </a:schemeClr>
        </a:solidFill>
      </dgm:spPr>
    </dgm:pt>
    <dgm:pt modelId="{16BF254C-8039-4423-9412-E9C4F911D884}" type="pres">
      <dgm:prSet presAssocID="{46BB3DAC-ADF7-434A-96C9-5A2474D09C58}" presName="text4" presStyleLbl="fgAcc4" presStyleIdx="9" presStyleCnt="13">
        <dgm:presLayoutVars>
          <dgm:chPref val="3"/>
        </dgm:presLayoutVars>
      </dgm:prSet>
      <dgm:spPr/>
    </dgm:pt>
    <dgm:pt modelId="{69C73C90-9870-4675-A01D-AC03896B0327}" type="pres">
      <dgm:prSet presAssocID="{46BB3DAC-ADF7-434A-96C9-5A2474D09C58}" presName="hierChild5" presStyleCnt="0"/>
      <dgm:spPr/>
    </dgm:pt>
    <dgm:pt modelId="{FC6BB1D2-A859-463D-8B58-53C54D6AB508}" type="pres">
      <dgm:prSet presAssocID="{77532723-600C-4BF0-9BBC-0FEDCBED9AAC}" presName="Name23" presStyleLbl="parChTrans1D4" presStyleIdx="10" presStyleCnt="13"/>
      <dgm:spPr/>
    </dgm:pt>
    <dgm:pt modelId="{27638622-A4F6-41A0-BBE0-F93A6FB94CEA}" type="pres">
      <dgm:prSet presAssocID="{A78673DA-7A77-43DD-87B1-9AB70B40800F}" presName="hierRoot4" presStyleCnt="0"/>
      <dgm:spPr/>
    </dgm:pt>
    <dgm:pt modelId="{1A3F10A0-C67A-4F13-B86A-F13480CF4DB4}" type="pres">
      <dgm:prSet presAssocID="{A78673DA-7A77-43DD-87B1-9AB70B40800F}" presName="composite4" presStyleCnt="0"/>
      <dgm:spPr/>
    </dgm:pt>
    <dgm:pt modelId="{78D9CC76-2BF3-4464-8138-428CF43C5125}" type="pres">
      <dgm:prSet presAssocID="{A78673DA-7A77-43DD-87B1-9AB70B40800F}" presName="background4" presStyleLbl="node4" presStyleIdx="10" presStyleCnt="13"/>
      <dgm:spPr>
        <a:solidFill>
          <a:schemeClr val="accent4">
            <a:lumMod val="60000"/>
            <a:lumOff val="40000"/>
          </a:schemeClr>
        </a:solidFill>
      </dgm:spPr>
    </dgm:pt>
    <dgm:pt modelId="{7967C8A4-F903-4F13-994D-30C66D9233FF}" type="pres">
      <dgm:prSet presAssocID="{A78673DA-7A77-43DD-87B1-9AB70B40800F}" presName="text4" presStyleLbl="fgAcc4" presStyleIdx="10" presStyleCnt="13">
        <dgm:presLayoutVars>
          <dgm:chPref val="3"/>
        </dgm:presLayoutVars>
      </dgm:prSet>
      <dgm:spPr/>
    </dgm:pt>
    <dgm:pt modelId="{6D0C6AE2-F9A6-4AEF-9658-4207D106DE29}" type="pres">
      <dgm:prSet presAssocID="{A78673DA-7A77-43DD-87B1-9AB70B40800F}" presName="hierChild5" presStyleCnt="0"/>
      <dgm:spPr/>
    </dgm:pt>
    <dgm:pt modelId="{8D600DEA-BC1F-4975-A85F-E748F0C99798}" type="pres">
      <dgm:prSet presAssocID="{015AA002-0A95-4570-AA15-0A07E1F5DF7B}" presName="Name10" presStyleLbl="parChTrans1D2" presStyleIdx="3" presStyleCnt="4"/>
      <dgm:spPr/>
    </dgm:pt>
    <dgm:pt modelId="{0959FB7E-1196-4537-B30E-27A8E2C5FA73}" type="pres">
      <dgm:prSet presAssocID="{D1D61498-29B0-4768-ABA7-1BBE01FF144D}" presName="hierRoot2" presStyleCnt="0"/>
      <dgm:spPr/>
    </dgm:pt>
    <dgm:pt modelId="{459AAC37-31B8-4812-9820-20CAFEEBDE9E}" type="pres">
      <dgm:prSet presAssocID="{D1D61498-29B0-4768-ABA7-1BBE01FF144D}" presName="composite2" presStyleCnt="0"/>
      <dgm:spPr/>
    </dgm:pt>
    <dgm:pt modelId="{B64E6057-2DC5-4032-82A7-5D846BC81FBA}" type="pres">
      <dgm:prSet presAssocID="{D1D61498-29B0-4768-ABA7-1BBE01FF144D}" presName="background2" presStyleLbl="node2" presStyleIdx="3" presStyleCnt="4"/>
      <dgm:spPr>
        <a:solidFill>
          <a:schemeClr val="tx2">
            <a:lumMod val="20000"/>
            <a:lumOff val="80000"/>
          </a:schemeClr>
        </a:solidFill>
      </dgm:spPr>
    </dgm:pt>
    <dgm:pt modelId="{D772BF8F-5F59-4A26-92E1-0B0BFEA78DCA}" type="pres">
      <dgm:prSet presAssocID="{D1D61498-29B0-4768-ABA7-1BBE01FF144D}" presName="text2" presStyleLbl="fgAcc2" presStyleIdx="3" presStyleCnt="4">
        <dgm:presLayoutVars>
          <dgm:chPref val="3"/>
        </dgm:presLayoutVars>
      </dgm:prSet>
      <dgm:spPr/>
    </dgm:pt>
    <dgm:pt modelId="{3750AA31-0864-4573-8D21-31E28C42A603}" type="pres">
      <dgm:prSet presAssocID="{D1D61498-29B0-4768-ABA7-1BBE01FF144D}" presName="hierChild3" presStyleCnt="0"/>
      <dgm:spPr/>
    </dgm:pt>
    <dgm:pt modelId="{E5533728-5679-4118-B476-653A79008461}" type="pres">
      <dgm:prSet presAssocID="{2C2EF001-1594-40F4-99B4-52B9D5FA594D}" presName="Name17" presStyleLbl="parChTrans1D3" presStyleIdx="3" presStyleCnt="4"/>
      <dgm:spPr/>
    </dgm:pt>
    <dgm:pt modelId="{05A54B10-3396-4547-A14F-BAF4E95752C5}" type="pres">
      <dgm:prSet presAssocID="{1715B856-ED5B-4AFD-ACA0-8B2A33EB24CB}" presName="hierRoot3" presStyleCnt="0"/>
      <dgm:spPr/>
    </dgm:pt>
    <dgm:pt modelId="{62AA1A9A-269D-49C0-97AF-7D65879E57AE}" type="pres">
      <dgm:prSet presAssocID="{1715B856-ED5B-4AFD-ACA0-8B2A33EB24CB}" presName="composite3" presStyleCnt="0"/>
      <dgm:spPr/>
    </dgm:pt>
    <dgm:pt modelId="{42DE5B3D-331F-4196-B57F-EA6E96F1F5E4}" type="pres">
      <dgm:prSet presAssocID="{1715B856-ED5B-4AFD-ACA0-8B2A33EB24CB}" presName="background3" presStyleLbl="node3" presStyleIdx="3" presStyleCnt="4"/>
      <dgm:spPr>
        <a:solidFill>
          <a:schemeClr val="accent4">
            <a:lumMod val="60000"/>
            <a:lumOff val="40000"/>
          </a:schemeClr>
        </a:solidFill>
      </dgm:spPr>
    </dgm:pt>
    <dgm:pt modelId="{0BB0D623-0564-4749-9FDA-03DC8B71AB53}" type="pres">
      <dgm:prSet presAssocID="{1715B856-ED5B-4AFD-ACA0-8B2A33EB24CB}" presName="text3" presStyleLbl="fgAcc3" presStyleIdx="3" presStyleCnt="4">
        <dgm:presLayoutVars>
          <dgm:chPref val="3"/>
        </dgm:presLayoutVars>
      </dgm:prSet>
      <dgm:spPr/>
    </dgm:pt>
    <dgm:pt modelId="{D1A9BCD1-09BF-48D3-B3FC-75DFEF0497F0}" type="pres">
      <dgm:prSet presAssocID="{1715B856-ED5B-4AFD-ACA0-8B2A33EB24CB}" presName="hierChild4" presStyleCnt="0"/>
      <dgm:spPr/>
    </dgm:pt>
    <dgm:pt modelId="{3BA7E391-6A20-4BFE-AAE7-35FBBBEA1DEE}" type="pres">
      <dgm:prSet presAssocID="{C7F8E0E8-F8F8-4684-9271-9D28A4811B3B}" presName="Name23" presStyleLbl="parChTrans1D4" presStyleIdx="11" presStyleCnt="13"/>
      <dgm:spPr/>
    </dgm:pt>
    <dgm:pt modelId="{311015D6-0A53-41D8-8D28-F47B795816D7}" type="pres">
      <dgm:prSet presAssocID="{C959FF76-62CF-44E0-A17C-EEF1ED21341F}" presName="hierRoot4" presStyleCnt="0"/>
      <dgm:spPr/>
    </dgm:pt>
    <dgm:pt modelId="{03D45FAB-E0F2-4BEB-B932-03D465115CD3}" type="pres">
      <dgm:prSet presAssocID="{C959FF76-62CF-44E0-A17C-EEF1ED21341F}" presName="composite4" presStyleCnt="0"/>
      <dgm:spPr/>
    </dgm:pt>
    <dgm:pt modelId="{96BC212F-C9B8-43B9-9D22-DB4BFCEF4BC4}" type="pres">
      <dgm:prSet presAssocID="{C959FF76-62CF-44E0-A17C-EEF1ED21341F}" presName="background4" presStyleLbl="node4" presStyleIdx="11" presStyleCnt="13"/>
      <dgm:spPr>
        <a:solidFill>
          <a:schemeClr val="accent4">
            <a:lumMod val="60000"/>
            <a:lumOff val="40000"/>
          </a:schemeClr>
        </a:solidFill>
      </dgm:spPr>
    </dgm:pt>
    <dgm:pt modelId="{B840BAF5-3F9F-45B2-817D-7CCCA0A2CFB7}" type="pres">
      <dgm:prSet presAssocID="{C959FF76-62CF-44E0-A17C-EEF1ED21341F}" presName="text4" presStyleLbl="fgAcc4" presStyleIdx="11" presStyleCnt="13">
        <dgm:presLayoutVars>
          <dgm:chPref val="3"/>
        </dgm:presLayoutVars>
      </dgm:prSet>
      <dgm:spPr/>
    </dgm:pt>
    <dgm:pt modelId="{EA402D2D-F8BF-4AE1-B0A3-AFE4D1B120B6}" type="pres">
      <dgm:prSet presAssocID="{C959FF76-62CF-44E0-A17C-EEF1ED21341F}" presName="hierChild5" presStyleCnt="0"/>
      <dgm:spPr/>
    </dgm:pt>
    <dgm:pt modelId="{6F0CE0B4-593F-486C-8E24-A6837482CAFC}" type="pres">
      <dgm:prSet presAssocID="{BAB5128A-F2D1-4330-84A0-EF73FA9EA054}" presName="Name23" presStyleLbl="parChTrans1D4" presStyleIdx="12" presStyleCnt="13"/>
      <dgm:spPr/>
    </dgm:pt>
    <dgm:pt modelId="{7ADB6A9A-FABA-48C4-876A-6E22A1E6197D}" type="pres">
      <dgm:prSet presAssocID="{D793AE08-26DF-4EE5-80C8-53AE9C87D2E7}" presName="hierRoot4" presStyleCnt="0"/>
      <dgm:spPr/>
    </dgm:pt>
    <dgm:pt modelId="{B2424BE1-CDF0-4573-81A8-D7E7A1206CB1}" type="pres">
      <dgm:prSet presAssocID="{D793AE08-26DF-4EE5-80C8-53AE9C87D2E7}" presName="composite4" presStyleCnt="0"/>
      <dgm:spPr/>
    </dgm:pt>
    <dgm:pt modelId="{195AB51B-7A90-41E3-A178-8F862FAC69B4}" type="pres">
      <dgm:prSet presAssocID="{D793AE08-26DF-4EE5-80C8-53AE9C87D2E7}" presName="background4" presStyleLbl="node4" presStyleIdx="12" presStyleCnt="13"/>
      <dgm:spPr>
        <a:solidFill>
          <a:schemeClr val="accent4">
            <a:lumMod val="60000"/>
            <a:lumOff val="40000"/>
          </a:schemeClr>
        </a:solidFill>
      </dgm:spPr>
    </dgm:pt>
    <dgm:pt modelId="{896CFF25-DDFB-42B1-BD23-7E4DF677EE5A}" type="pres">
      <dgm:prSet presAssocID="{D793AE08-26DF-4EE5-80C8-53AE9C87D2E7}" presName="text4" presStyleLbl="fgAcc4" presStyleIdx="12" presStyleCnt="13">
        <dgm:presLayoutVars>
          <dgm:chPref val="3"/>
        </dgm:presLayoutVars>
      </dgm:prSet>
      <dgm:spPr/>
    </dgm:pt>
    <dgm:pt modelId="{61DCA5DC-9664-46D1-943E-B6ECEC599CF8}" type="pres">
      <dgm:prSet presAssocID="{D793AE08-26DF-4EE5-80C8-53AE9C87D2E7}" presName="hierChild5" presStyleCnt="0"/>
      <dgm:spPr/>
    </dgm:pt>
  </dgm:ptLst>
  <dgm:cxnLst>
    <dgm:cxn modelId="{47477D01-265D-4898-93FA-C69A9E034580}" type="presOf" srcId="{06989581-C2F9-4D26-996F-708CCC26A3D9}" destId="{0BAD520B-7368-4A51-B2E6-03737059C757}" srcOrd="0" destOrd="0" presId="urn:microsoft.com/office/officeart/2005/8/layout/hierarchy1"/>
    <dgm:cxn modelId="{09076A05-42FC-4F46-950B-D5F9F58F79DB}" type="presOf" srcId="{746C6FF9-B4B1-4AB3-B735-59E2B6BAC8F0}" destId="{200BBFC1-2D3F-4B1B-9726-7EC3A05E4A6D}" srcOrd="0" destOrd="0" presId="urn:microsoft.com/office/officeart/2005/8/layout/hierarchy1"/>
    <dgm:cxn modelId="{F2127109-7613-447D-B39F-34A29407232C}" type="presOf" srcId="{81502312-AC76-4058-8203-D1AE5961FF4D}" destId="{6172F54E-1345-4DFD-973F-B7FC9166CB93}" srcOrd="0" destOrd="0" presId="urn:microsoft.com/office/officeart/2005/8/layout/hierarchy1"/>
    <dgm:cxn modelId="{40B6D909-9B65-4942-9CF8-65EABE28A173}" type="presOf" srcId="{C959FF76-62CF-44E0-A17C-EEF1ED21341F}" destId="{B840BAF5-3F9F-45B2-817D-7CCCA0A2CFB7}" srcOrd="0" destOrd="0" presId="urn:microsoft.com/office/officeart/2005/8/layout/hierarchy1"/>
    <dgm:cxn modelId="{4A78FF0C-2606-43B8-B824-F72A02A1370C}" srcId="{41C82BFA-DD43-4E14-9529-DA80BE7773DD}" destId="{AAEC3CE1-6F5D-4874-A4A0-3CE92C090F9A}" srcOrd="0" destOrd="0" parTransId="{778F1094-D75D-49E8-914B-4DE55F9330A9}" sibTransId="{3AD97254-C8D9-4568-AEAA-4BABF43A5CA8}"/>
    <dgm:cxn modelId="{E89A5F0E-8DD9-4404-9B0E-5C2F82325355}" type="presOf" srcId="{AADF005A-C0B2-469C-8DC5-A3A66611368D}" destId="{46E50F2F-CBB3-4AD3-920C-727F12A247DC}" srcOrd="0" destOrd="0" presId="urn:microsoft.com/office/officeart/2005/8/layout/hierarchy1"/>
    <dgm:cxn modelId="{F59B2A10-6611-4D08-BD3D-5B7F5EA50E1D}" type="presOf" srcId="{77532723-600C-4BF0-9BBC-0FEDCBED9AAC}" destId="{FC6BB1D2-A859-463D-8B58-53C54D6AB508}" srcOrd="0" destOrd="0" presId="urn:microsoft.com/office/officeart/2005/8/layout/hierarchy1"/>
    <dgm:cxn modelId="{00578110-E228-4868-8902-2ECCA6F6167C}" srcId="{71DABF94-95FF-4E41-8DAA-3BFAC6D773B5}" destId="{41C82BFA-DD43-4E14-9529-DA80BE7773DD}" srcOrd="0" destOrd="0" parTransId="{5ADF10D7-C767-4259-B2C0-78B8D23EAEC8}" sibTransId="{A5A91454-79CE-4145-9862-7EDE80F0503A}"/>
    <dgm:cxn modelId="{FE97B810-C750-48C9-A7AE-265B0BEB8D35}" type="presOf" srcId="{484DBD48-77FE-4226-8E62-CC503F8A8592}" destId="{05854956-3486-43B5-9E0C-63A05BF85C6C}" srcOrd="0" destOrd="0" presId="urn:microsoft.com/office/officeart/2005/8/layout/hierarchy1"/>
    <dgm:cxn modelId="{48C3BD16-DDCF-42F5-8906-1A89F23E6830}" type="presOf" srcId="{AAB9FF45-5488-4B65-819F-5E527F18BEA2}" destId="{F32FC967-CAE4-452F-9923-3DF4D5EA9B0B}" srcOrd="0" destOrd="0" presId="urn:microsoft.com/office/officeart/2005/8/layout/hierarchy1"/>
    <dgm:cxn modelId="{A869C116-E4D1-41E6-84F7-F6B3C908121B}" srcId="{931D93FF-1190-4664-AB5D-0E00287CFDFD}" destId="{5E5A01CE-A1CA-4D4A-9D3F-2E5E8029E346}" srcOrd="0" destOrd="0" parTransId="{85B244A1-5627-41B0-BE73-1E659D711FA4}" sibTransId="{6736052C-41C9-4601-A1B5-17AB92F2C075}"/>
    <dgm:cxn modelId="{DD3C6D1C-D542-4736-AC50-995D849861A5}" type="presOf" srcId="{C8D35A9F-1C77-4220-8F55-780132E03797}" destId="{95F52F16-4919-49CC-B40B-6221CC58C6CC}" srcOrd="0" destOrd="0" presId="urn:microsoft.com/office/officeart/2005/8/layout/hierarchy1"/>
    <dgm:cxn modelId="{523A371F-8C9E-4132-919C-AF031763CF0E}" type="presOf" srcId="{C3956465-02F4-421E-A714-139D22AE8EC5}" destId="{7C3F71E1-158B-49D6-A9BF-330DF9F0488F}" srcOrd="0" destOrd="0" presId="urn:microsoft.com/office/officeart/2005/8/layout/hierarchy1"/>
    <dgm:cxn modelId="{196B6223-DD8B-4B11-86DC-5F4B7CC0AE2B}" type="presOf" srcId="{2C2EF001-1594-40F4-99B4-52B9D5FA594D}" destId="{E5533728-5679-4118-B476-653A79008461}" srcOrd="0" destOrd="0" presId="urn:microsoft.com/office/officeart/2005/8/layout/hierarchy1"/>
    <dgm:cxn modelId="{F7EBFA23-A46F-4491-9C15-A516056EDA44}" srcId="{4093F2A1-1FC6-4C80-99F3-D60F00301E53}" destId="{233F73D4-A354-493D-A782-C851E2404B71}" srcOrd="0" destOrd="0" parTransId="{31EC1667-9FB4-4E94-98A3-D17EA2D1E8A2}" sibTransId="{67AFCD9D-B5EB-4D1F-B82A-57C243A3F6D1}"/>
    <dgm:cxn modelId="{F70FA829-1285-407E-991E-13E324C607D6}" type="presOf" srcId="{D1D61498-29B0-4768-ABA7-1BBE01FF144D}" destId="{D772BF8F-5F59-4A26-92E1-0B0BFEA78DCA}" srcOrd="0" destOrd="0" presId="urn:microsoft.com/office/officeart/2005/8/layout/hierarchy1"/>
    <dgm:cxn modelId="{D0AF822B-CFA9-4771-8814-B4643EF22B8F}" srcId="{1715B856-ED5B-4AFD-ACA0-8B2A33EB24CB}" destId="{C959FF76-62CF-44E0-A17C-EEF1ED21341F}" srcOrd="0" destOrd="0" parTransId="{C7F8E0E8-F8F8-4684-9271-9D28A4811B3B}" sibTransId="{725B1299-2E3B-4FD5-B023-918471595BCF}"/>
    <dgm:cxn modelId="{8790F22B-3119-4B71-99EA-90296DA992AE}" srcId="{0E1432CD-4254-4C43-A912-8B35543B6E7D}" destId="{71DABF94-95FF-4E41-8DAA-3BFAC6D773B5}" srcOrd="0" destOrd="0" parTransId="{BF9847A8-A40C-4E0C-84E2-522129700738}" sibTransId="{5D9ACC3F-29B5-4028-AD91-9C9D64CD448B}"/>
    <dgm:cxn modelId="{64FBAA2C-EE0D-4C2F-9B2C-F1C8D069CEC7}" srcId="{5E5A01CE-A1CA-4D4A-9D3F-2E5E8029E346}" destId="{4093F2A1-1FC6-4C80-99F3-D60F00301E53}" srcOrd="0" destOrd="0" parTransId="{495F7F88-3C99-444E-8F10-2AB6B3420E08}" sibTransId="{1B913975-43DA-47C9-814A-3D5DC41A8024}"/>
    <dgm:cxn modelId="{B48AC532-1E3C-4983-A89A-EFAFD74CF515}" type="presOf" srcId="{31EC1667-9FB4-4E94-98A3-D17EA2D1E8A2}" destId="{4C80A1E3-E0FF-4ADE-9E80-1C469BF18E64}" srcOrd="0" destOrd="0" presId="urn:microsoft.com/office/officeart/2005/8/layout/hierarchy1"/>
    <dgm:cxn modelId="{9855E835-B71D-429A-B19C-E8B3DD1B6B8D}" srcId="{46BB3DAC-ADF7-434A-96C9-5A2474D09C58}" destId="{A78673DA-7A77-43DD-87B1-9AB70B40800F}" srcOrd="0" destOrd="0" parTransId="{77532723-600C-4BF0-9BBC-0FEDCBED9AAC}" sibTransId="{DB9C03F9-230F-4131-82CC-9873E25B8DB2}"/>
    <dgm:cxn modelId="{4B53113C-0ADA-4B9D-AE27-7C3507A5850F}" type="presOf" srcId="{8B94B158-29E6-4BF1-ACB5-2705FFB9B43D}" destId="{456FCECD-F975-44A0-A09A-424CE15EA605}" srcOrd="0" destOrd="0" presId="urn:microsoft.com/office/officeart/2005/8/layout/hierarchy1"/>
    <dgm:cxn modelId="{28871E3D-64C0-442B-9123-476CFBA60B34}" srcId="{ED90B28B-0EB7-423C-ABC0-FBE3AB9FD076}" destId="{746C6FF9-B4B1-4AB3-B735-59E2B6BAC8F0}" srcOrd="0" destOrd="0" parTransId="{3391351B-E1F5-49D6-A22E-CEED85959D62}" sibTransId="{B40BB035-D590-4765-8A30-188946E26B4C}"/>
    <dgm:cxn modelId="{8D425E43-1112-423D-9CDC-3CC8FF43DB8D}" srcId="{AAEC3CE1-6F5D-4874-A4A0-3CE92C090F9A}" destId="{01F75DD1-4B82-447A-A217-0955CD87E69A}" srcOrd="0" destOrd="0" parTransId="{6BE1054D-D83D-4502-908B-271FEC3F76B0}" sibTransId="{88521CA0-A8ED-4D91-A102-99C948765627}"/>
    <dgm:cxn modelId="{3F012545-309A-4CF0-B4A0-B24034385ACA}" type="presOf" srcId="{85B244A1-5627-41B0-BE73-1E659D711FA4}" destId="{9A0CDCC8-D6A7-4A81-8F24-DE0F5A40C438}" srcOrd="0" destOrd="0" presId="urn:microsoft.com/office/officeart/2005/8/layout/hierarchy1"/>
    <dgm:cxn modelId="{D5558155-EF18-4CC3-A2AA-2C777D9957A6}" type="presOf" srcId="{618C1D49-E404-488B-BEDF-FC3A99C22AFF}" destId="{A0D33A74-0A3C-418B-A6F1-C4231DEE1DFF}" srcOrd="0" destOrd="0" presId="urn:microsoft.com/office/officeart/2005/8/layout/hierarchy1"/>
    <dgm:cxn modelId="{7D3CF255-E5E9-465E-A5E1-18526A4590EB}" srcId="{E38E5198-BFE2-4095-A1D3-7366F16C32BE}" destId="{46BB3DAC-ADF7-434A-96C9-5A2474D09C58}" srcOrd="0" destOrd="0" parTransId="{C3956465-02F4-421E-A714-139D22AE8EC5}" sibTransId="{BF18133A-D39E-4419-8FB6-12C61EC7B813}"/>
    <dgm:cxn modelId="{0B7F875B-7082-4FDC-9BB0-8B35BFC27F6B}" type="presOf" srcId="{93A70A75-52DF-459A-A6BF-5C0C5FCEB6AB}" destId="{C52B1931-07A9-4EE6-990F-9E28747EC460}" srcOrd="0" destOrd="0" presId="urn:microsoft.com/office/officeart/2005/8/layout/hierarchy1"/>
    <dgm:cxn modelId="{2B8CA95D-11E3-4FF8-9463-85AB02D345E4}" srcId="{93A70A75-52DF-459A-A6BF-5C0C5FCEB6AB}" destId="{D5E0B154-8082-4135-8F2F-1FBA951E8C30}" srcOrd="0" destOrd="0" parTransId="{484DBD48-77FE-4226-8E62-CC503F8A8592}" sibTransId="{8F70852E-4CFA-4449-9696-7045E60DF973}"/>
    <dgm:cxn modelId="{AF1FB661-CD7D-4C3D-BBE6-5C8538418FB0}" type="presOf" srcId="{931D93FF-1190-4664-AB5D-0E00287CFDFD}" destId="{919A9B99-FC6F-456A-AE3A-4FB56425B900}" srcOrd="0" destOrd="0" presId="urn:microsoft.com/office/officeart/2005/8/layout/hierarchy1"/>
    <dgm:cxn modelId="{4FD03062-39F5-4544-8C36-56932E7062AE}" type="presOf" srcId="{BD1EC409-5707-4565-8DFC-83B284A9CE1A}" destId="{6445C9AC-C43B-4618-8A22-8D477C8D53B4}" srcOrd="0" destOrd="0" presId="urn:microsoft.com/office/officeart/2005/8/layout/hierarchy1"/>
    <dgm:cxn modelId="{EA510C64-3971-47E5-A70E-21DE88E3EC91}" srcId="{06989581-C2F9-4D26-996F-708CCC26A3D9}" destId="{618C1D49-E404-488B-BEDF-FC3A99C22AFF}" srcOrd="0" destOrd="0" parTransId="{AAB9FF45-5488-4B65-819F-5E527F18BEA2}" sibTransId="{9FF8A4EB-5BC1-4C8B-9B7D-49684581F599}"/>
    <dgm:cxn modelId="{21945468-4C98-444F-8BD6-5F208A1E90A1}" type="presOf" srcId="{5E5A01CE-A1CA-4D4A-9D3F-2E5E8029E346}" destId="{6D2EA7BC-C596-4325-9B66-9958C45595A1}" srcOrd="0" destOrd="0" presId="urn:microsoft.com/office/officeart/2005/8/layout/hierarchy1"/>
    <dgm:cxn modelId="{8B435C6C-82A9-4F89-9B6B-59280F6188A4}" type="presOf" srcId="{233F73D4-A354-493D-A782-C851E2404B71}" destId="{ABA8B386-61D1-4CC5-B045-0FA1A4344BE2}" srcOrd="0" destOrd="0" presId="urn:microsoft.com/office/officeart/2005/8/layout/hierarchy1"/>
    <dgm:cxn modelId="{FF0A0B6E-17F6-44F5-A833-60D2663E8C9C}" type="presOf" srcId="{BAB5128A-F2D1-4330-84A0-EF73FA9EA054}" destId="{6F0CE0B4-593F-486C-8E24-A6837482CAFC}" srcOrd="0" destOrd="0" presId="urn:microsoft.com/office/officeart/2005/8/layout/hierarchy1"/>
    <dgm:cxn modelId="{D618D876-F1B8-4D1B-9B6E-8629821FB366}" type="presOf" srcId="{AAEC3CE1-6F5D-4874-A4A0-3CE92C090F9A}" destId="{556B52C5-8F69-4B90-BAAB-32C91D1DA496}" srcOrd="0" destOrd="0" presId="urn:microsoft.com/office/officeart/2005/8/layout/hierarchy1"/>
    <dgm:cxn modelId="{9C847277-BC7B-4E11-94F2-BE8187D653F3}" type="presOf" srcId="{41C82BFA-DD43-4E14-9529-DA80BE7773DD}" destId="{3EA89345-3BE5-4DE9-A8E0-70D2AFF6ABE4}" srcOrd="0" destOrd="0" presId="urn:microsoft.com/office/officeart/2005/8/layout/hierarchy1"/>
    <dgm:cxn modelId="{DBEA5678-2DFC-4548-BBC0-1D841483DDDC}" srcId="{D5E0B154-8082-4135-8F2F-1FBA951E8C30}" destId="{ED90B28B-0EB7-423C-ABC0-FBE3AB9FD076}" srcOrd="0" destOrd="0" parTransId="{8B94B158-29E6-4BF1-ACB5-2705FFB9B43D}" sibTransId="{9A126A2E-91AC-4BD2-91E8-DDDF44BC34F9}"/>
    <dgm:cxn modelId="{CC88867E-6464-41B8-BBE2-91C2D508FF46}" type="presOf" srcId="{71DABF94-95FF-4E41-8DAA-3BFAC6D773B5}" destId="{23922102-0CB3-487C-88EE-02422FB23E74}" srcOrd="0" destOrd="0" presId="urn:microsoft.com/office/officeart/2005/8/layout/hierarchy1"/>
    <dgm:cxn modelId="{2DC74A80-190E-495B-8133-6F59B272EAEA}" type="presOf" srcId="{A78673DA-7A77-43DD-87B1-9AB70B40800F}" destId="{7967C8A4-F903-4F13-994D-30C66D9233FF}" srcOrd="0" destOrd="0" presId="urn:microsoft.com/office/officeart/2005/8/layout/hierarchy1"/>
    <dgm:cxn modelId="{CA8B808B-558B-4437-8F08-F9BD18908B80}" type="presOf" srcId="{778F1094-D75D-49E8-914B-4DE55F9330A9}" destId="{CABDD344-D16B-4950-9C02-E7A910D6D495}" srcOrd="0" destOrd="0" presId="urn:microsoft.com/office/officeart/2005/8/layout/hierarchy1"/>
    <dgm:cxn modelId="{B1A2C191-2EA0-41AC-95F8-944DC93ADF5B}" type="presOf" srcId="{015AA002-0A95-4570-AA15-0A07E1F5DF7B}" destId="{8D600DEA-BC1F-4975-A85F-E748F0C99798}" srcOrd="0" destOrd="0" presId="urn:microsoft.com/office/officeart/2005/8/layout/hierarchy1"/>
    <dgm:cxn modelId="{D4E3EE94-E770-4475-9208-B63CBC9D045B}" type="presOf" srcId="{E38E5198-BFE2-4095-A1D3-7366F16C32BE}" destId="{6199CEB4-D1DB-4AF0-9EF1-F96C6B9DDCBC}" srcOrd="0" destOrd="0" presId="urn:microsoft.com/office/officeart/2005/8/layout/hierarchy1"/>
    <dgm:cxn modelId="{50741F98-FA73-4E88-9294-0DF77DCA7552}" srcId="{C959FF76-62CF-44E0-A17C-EEF1ED21341F}" destId="{D793AE08-26DF-4EE5-80C8-53AE9C87D2E7}" srcOrd="0" destOrd="0" parTransId="{BAB5128A-F2D1-4330-84A0-EF73FA9EA054}" sibTransId="{0300090D-A064-4AAA-8B79-2D0424F7246F}"/>
    <dgm:cxn modelId="{BCD639A0-52B5-4C45-A6DF-E0140D0CA544}" type="presOf" srcId="{6BE1054D-D83D-4502-908B-271FEC3F76B0}" destId="{441A9BC0-54EA-44FB-A5AE-B51F002C0F3F}" srcOrd="0" destOrd="0" presId="urn:microsoft.com/office/officeart/2005/8/layout/hierarchy1"/>
    <dgm:cxn modelId="{D54979A7-5E95-4993-8913-4DD7AB12BA7B}" type="presOf" srcId="{3391351B-E1F5-49D6-A22E-CEED85959D62}" destId="{894189FC-6012-4353-BD26-2F6E0E88FEF0}" srcOrd="0" destOrd="0" presId="urn:microsoft.com/office/officeart/2005/8/layout/hierarchy1"/>
    <dgm:cxn modelId="{5D9812A8-2A89-4051-8917-416B4887BE09}" srcId="{618C1D49-E404-488B-BEDF-FC3A99C22AFF}" destId="{931D93FF-1190-4664-AB5D-0E00287CFDFD}" srcOrd="0" destOrd="0" parTransId="{AADF005A-C0B2-469C-8DC5-A3A66611368D}" sibTransId="{25D24473-08BA-434E-BFFD-61E0CC3E2309}"/>
    <dgm:cxn modelId="{CBC162A9-37BE-4696-8117-D7F557654791}" type="presOf" srcId="{46BB3DAC-ADF7-434A-96C9-5A2474D09C58}" destId="{16BF254C-8039-4423-9412-E9C4F911D884}" srcOrd="0" destOrd="0" presId="urn:microsoft.com/office/officeart/2005/8/layout/hierarchy1"/>
    <dgm:cxn modelId="{B90B8EAA-ABF6-41C1-AF16-C3159E446DBA}" type="presOf" srcId="{D793AE08-26DF-4EE5-80C8-53AE9C87D2E7}" destId="{896CFF25-DDFB-42B1-BD23-7E4DF677EE5A}" srcOrd="0" destOrd="0" presId="urn:microsoft.com/office/officeart/2005/8/layout/hierarchy1"/>
    <dgm:cxn modelId="{02FE8FAD-F6AC-48AA-98B6-F7F2524CCD7A}" srcId="{0E1432CD-4254-4C43-A912-8B35543B6E7D}" destId="{93A70A75-52DF-459A-A6BF-5C0C5FCEB6AB}" srcOrd="2" destOrd="0" parTransId="{C8D35A9F-1C77-4220-8F55-780132E03797}" sibTransId="{683FBCAA-485C-4770-8977-1179CF188B8C}"/>
    <dgm:cxn modelId="{5A4ECCB1-4E41-4135-B52E-9CF11895CF82}" type="presOf" srcId="{01F75DD1-4B82-447A-A217-0955CD87E69A}" destId="{DC8C1587-9D0A-4A8E-9020-871E9778508A}" srcOrd="0" destOrd="0" presId="urn:microsoft.com/office/officeart/2005/8/layout/hierarchy1"/>
    <dgm:cxn modelId="{79CBA3B2-12C2-4CD1-93D7-8F9B8B7E4E24}" srcId="{BD1EC409-5707-4565-8DFC-83B284A9CE1A}" destId="{0E1432CD-4254-4C43-A912-8B35543B6E7D}" srcOrd="0" destOrd="0" parTransId="{C3BB82EB-5B44-4670-A474-675F90750B45}" sibTransId="{D9DD3173-2F21-4AA7-92E2-A503D387BAFF}"/>
    <dgm:cxn modelId="{A4519CB5-BE38-4F0B-A648-3C33AF82F1B6}" type="presOf" srcId="{D5E0B154-8082-4135-8F2F-1FBA951E8C30}" destId="{70D8EF90-3BD2-4D95-987B-1C4CED10BEBA}" srcOrd="0" destOrd="0" presId="urn:microsoft.com/office/officeart/2005/8/layout/hierarchy1"/>
    <dgm:cxn modelId="{6C0BB7B7-0FFE-42B6-B5A6-A3DDCA81818F}" srcId="{D1D61498-29B0-4768-ABA7-1BBE01FF144D}" destId="{1715B856-ED5B-4AFD-ACA0-8B2A33EB24CB}" srcOrd="0" destOrd="0" parTransId="{2C2EF001-1594-40F4-99B4-52B9D5FA594D}" sibTransId="{12097CEA-9732-4DC8-B639-CEA1E12BB185}"/>
    <dgm:cxn modelId="{EF7FF7BE-14EE-48D5-8FF4-8F148DB73CE2}" type="presOf" srcId="{3CDCB977-0C4D-4C98-85E9-83CF0276954A}" destId="{86E31D7C-8B25-489E-BB2C-F1AD24D2AF71}" srcOrd="0" destOrd="0" presId="urn:microsoft.com/office/officeart/2005/8/layout/hierarchy1"/>
    <dgm:cxn modelId="{F8CD85C1-3D60-4028-9541-0E8978A442FB}" type="presOf" srcId="{4093F2A1-1FC6-4C80-99F3-D60F00301E53}" destId="{550FC780-EDE0-494D-881D-BC95C4C747DE}" srcOrd="0" destOrd="0" presId="urn:microsoft.com/office/officeart/2005/8/layout/hierarchy1"/>
    <dgm:cxn modelId="{1B3A22CC-6FF3-40FB-8EDA-AEDDAF60F360}" type="presOf" srcId="{5ADF10D7-C767-4259-B2C0-78B8D23EAEC8}" destId="{700E4DDE-979B-40B1-9E9B-73F2AC3F4377}" srcOrd="0" destOrd="0" presId="urn:microsoft.com/office/officeart/2005/8/layout/hierarchy1"/>
    <dgm:cxn modelId="{18FD7ACE-7B2F-467A-833C-6CD9969101AB}" type="presOf" srcId="{BF9847A8-A40C-4E0C-84E2-522129700738}" destId="{3D157F74-94CA-4F44-9896-133B07A61D56}" srcOrd="0" destOrd="0" presId="urn:microsoft.com/office/officeart/2005/8/layout/hierarchy1"/>
    <dgm:cxn modelId="{D48A07DB-1A18-442C-A5A4-F01BB06BC8BF}" type="presOf" srcId="{ED90B28B-0EB7-423C-ABC0-FBE3AB9FD076}" destId="{5B01DF05-E8BB-4230-96D4-3904C9F1109C}" srcOrd="0" destOrd="0" presId="urn:microsoft.com/office/officeart/2005/8/layout/hierarchy1"/>
    <dgm:cxn modelId="{02F08EDB-EFE5-4847-9272-348C7D356A5E}" srcId="{0E1432CD-4254-4C43-A912-8B35543B6E7D}" destId="{06989581-C2F9-4D26-996F-708CCC26A3D9}" srcOrd="1" destOrd="0" parTransId="{81502312-AC76-4058-8203-D1AE5961FF4D}" sibTransId="{2E8FDB61-2F55-4B02-A69F-AFA53A170CC0}"/>
    <dgm:cxn modelId="{01533EDF-8AE8-4218-9407-8A719223684E}" srcId="{746C6FF9-B4B1-4AB3-B735-59E2B6BAC8F0}" destId="{E38E5198-BFE2-4095-A1D3-7366F16C32BE}" srcOrd="0" destOrd="0" parTransId="{3CDCB977-0C4D-4C98-85E9-83CF0276954A}" sibTransId="{EF991BCA-C4EA-40CD-8745-67C41A54B601}"/>
    <dgm:cxn modelId="{52EF73E9-D00F-462B-82F9-9C14EB59F9C4}" type="presOf" srcId="{495F7F88-3C99-444E-8F10-2AB6B3420E08}" destId="{08592B9D-582B-46BC-B341-71C04C9C9B18}" srcOrd="0" destOrd="0" presId="urn:microsoft.com/office/officeart/2005/8/layout/hierarchy1"/>
    <dgm:cxn modelId="{F0BE0CF1-4457-4465-93EE-386F6554B0CA}" type="presOf" srcId="{0E1432CD-4254-4C43-A912-8B35543B6E7D}" destId="{2A866F4A-67B1-4873-AF09-7F58C11A1F4B}" srcOrd="0" destOrd="0" presId="urn:microsoft.com/office/officeart/2005/8/layout/hierarchy1"/>
    <dgm:cxn modelId="{D07C05F2-74FA-48A3-B36B-4F3C78BD6BC1}" type="presOf" srcId="{C7F8E0E8-F8F8-4684-9271-9D28A4811B3B}" destId="{3BA7E391-6A20-4BFE-AAE7-35FBBBEA1DEE}" srcOrd="0" destOrd="0" presId="urn:microsoft.com/office/officeart/2005/8/layout/hierarchy1"/>
    <dgm:cxn modelId="{718079F4-A422-44FA-AA58-3C095364F4A7}" srcId="{0E1432CD-4254-4C43-A912-8B35543B6E7D}" destId="{D1D61498-29B0-4768-ABA7-1BBE01FF144D}" srcOrd="3" destOrd="0" parTransId="{015AA002-0A95-4570-AA15-0A07E1F5DF7B}" sibTransId="{CDBE9F6A-017D-4776-A962-71FD8932236D}"/>
    <dgm:cxn modelId="{7CAEB6FC-A602-4429-91C2-1E7B947F2807}" type="presOf" srcId="{1715B856-ED5B-4AFD-ACA0-8B2A33EB24CB}" destId="{0BB0D623-0564-4749-9FDA-03DC8B71AB53}" srcOrd="0" destOrd="0" presId="urn:microsoft.com/office/officeart/2005/8/layout/hierarchy1"/>
    <dgm:cxn modelId="{93B5E12C-A38E-42F3-A9F6-8582BD04C307}" type="presParOf" srcId="{6445C9AC-C43B-4618-8A22-8D477C8D53B4}" destId="{B268BFB9-13B7-4F9A-93B1-EE561E0EEBC4}" srcOrd="0" destOrd="0" presId="urn:microsoft.com/office/officeart/2005/8/layout/hierarchy1"/>
    <dgm:cxn modelId="{4F2C8B13-F2B8-4AEB-B6DD-AC55A732E72B}" type="presParOf" srcId="{B268BFB9-13B7-4F9A-93B1-EE561E0EEBC4}" destId="{C2955C3F-EAAF-494E-87C2-B53986E19370}" srcOrd="0" destOrd="0" presId="urn:microsoft.com/office/officeart/2005/8/layout/hierarchy1"/>
    <dgm:cxn modelId="{6A8B8139-D678-4294-9CB5-B0E9EFB59109}" type="presParOf" srcId="{C2955C3F-EAAF-494E-87C2-B53986E19370}" destId="{84F66647-F165-4419-B8B0-F9337C2B361C}" srcOrd="0" destOrd="0" presId="urn:microsoft.com/office/officeart/2005/8/layout/hierarchy1"/>
    <dgm:cxn modelId="{E8F095ED-3857-4184-BD34-FFAD577DACC1}" type="presParOf" srcId="{C2955C3F-EAAF-494E-87C2-B53986E19370}" destId="{2A866F4A-67B1-4873-AF09-7F58C11A1F4B}" srcOrd="1" destOrd="0" presId="urn:microsoft.com/office/officeart/2005/8/layout/hierarchy1"/>
    <dgm:cxn modelId="{A0B8A4AB-9416-4F38-AE7B-6A9B2963D6FA}" type="presParOf" srcId="{B268BFB9-13B7-4F9A-93B1-EE561E0EEBC4}" destId="{3E72E628-30D0-4D98-B51E-B5548B5C4477}" srcOrd="1" destOrd="0" presId="urn:microsoft.com/office/officeart/2005/8/layout/hierarchy1"/>
    <dgm:cxn modelId="{021FC3C2-9AD0-4D4A-B817-F29813B1143B}" type="presParOf" srcId="{3E72E628-30D0-4D98-B51E-B5548B5C4477}" destId="{3D157F74-94CA-4F44-9896-133B07A61D56}" srcOrd="0" destOrd="0" presId="urn:microsoft.com/office/officeart/2005/8/layout/hierarchy1"/>
    <dgm:cxn modelId="{10686693-0A11-4677-A5E8-165ED66D741E}" type="presParOf" srcId="{3E72E628-30D0-4D98-B51E-B5548B5C4477}" destId="{D3AF41CD-B069-4062-AB1A-842429111E83}" srcOrd="1" destOrd="0" presId="urn:microsoft.com/office/officeart/2005/8/layout/hierarchy1"/>
    <dgm:cxn modelId="{43286083-6200-475A-8D91-1879E024F692}" type="presParOf" srcId="{D3AF41CD-B069-4062-AB1A-842429111E83}" destId="{CD0A0881-BC00-45AD-B7CA-EEB58E190621}" srcOrd="0" destOrd="0" presId="urn:microsoft.com/office/officeart/2005/8/layout/hierarchy1"/>
    <dgm:cxn modelId="{95796082-F3CD-4A99-92D0-7AAB9B25C330}" type="presParOf" srcId="{CD0A0881-BC00-45AD-B7CA-EEB58E190621}" destId="{56B484FD-2F6D-4DF6-A136-C54CF3EEAD89}" srcOrd="0" destOrd="0" presId="urn:microsoft.com/office/officeart/2005/8/layout/hierarchy1"/>
    <dgm:cxn modelId="{8CDA1DE6-942F-4D4C-8422-6A951A6FD892}" type="presParOf" srcId="{CD0A0881-BC00-45AD-B7CA-EEB58E190621}" destId="{23922102-0CB3-487C-88EE-02422FB23E74}" srcOrd="1" destOrd="0" presId="urn:microsoft.com/office/officeart/2005/8/layout/hierarchy1"/>
    <dgm:cxn modelId="{88718322-CE18-47C7-B977-2DD753223D1D}" type="presParOf" srcId="{D3AF41CD-B069-4062-AB1A-842429111E83}" destId="{5FE84D97-EFC7-4AC1-AFF1-F67600C8C16B}" srcOrd="1" destOrd="0" presId="urn:microsoft.com/office/officeart/2005/8/layout/hierarchy1"/>
    <dgm:cxn modelId="{9CA24B41-AFAF-472F-B985-34AAED4ECFF2}" type="presParOf" srcId="{5FE84D97-EFC7-4AC1-AFF1-F67600C8C16B}" destId="{700E4DDE-979B-40B1-9E9B-73F2AC3F4377}" srcOrd="0" destOrd="0" presId="urn:microsoft.com/office/officeart/2005/8/layout/hierarchy1"/>
    <dgm:cxn modelId="{8259F114-CCD9-4521-8BDE-16ADA52B1877}" type="presParOf" srcId="{5FE84D97-EFC7-4AC1-AFF1-F67600C8C16B}" destId="{DDDE6E66-2BF8-42E9-9DCD-4ADCBCCA4B3E}" srcOrd="1" destOrd="0" presId="urn:microsoft.com/office/officeart/2005/8/layout/hierarchy1"/>
    <dgm:cxn modelId="{8919057E-2CBE-45A0-861B-5DAF3755DCBB}" type="presParOf" srcId="{DDDE6E66-2BF8-42E9-9DCD-4ADCBCCA4B3E}" destId="{7972D791-ED03-4A50-BF44-E61E87D88518}" srcOrd="0" destOrd="0" presId="urn:microsoft.com/office/officeart/2005/8/layout/hierarchy1"/>
    <dgm:cxn modelId="{9B7D2A8B-F90D-4F66-B5AA-A25C878DDF43}" type="presParOf" srcId="{7972D791-ED03-4A50-BF44-E61E87D88518}" destId="{D08EB80F-A42C-423C-B377-3A217F46F697}" srcOrd="0" destOrd="0" presId="urn:microsoft.com/office/officeart/2005/8/layout/hierarchy1"/>
    <dgm:cxn modelId="{4ACCAE8B-32E2-4E4C-B0C0-5F210EE44DC6}" type="presParOf" srcId="{7972D791-ED03-4A50-BF44-E61E87D88518}" destId="{3EA89345-3BE5-4DE9-A8E0-70D2AFF6ABE4}" srcOrd="1" destOrd="0" presId="urn:microsoft.com/office/officeart/2005/8/layout/hierarchy1"/>
    <dgm:cxn modelId="{964CC95F-9811-473F-9E3B-EE763631B5C0}" type="presParOf" srcId="{DDDE6E66-2BF8-42E9-9DCD-4ADCBCCA4B3E}" destId="{E259FBC4-7643-448F-89F7-CB8E465E2878}" srcOrd="1" destOrd="0" presId="urn:microsoft.com/office/officeart/2005/8/layout/hierarchy1"/>
    <dgm:cxn modelId="{49F1E37A-ECD5-4F14-B316-26E5538DDD4A}" type="presParOf" srcId="{E259FBC4-7643-448F-89F7-CB8E465E2878}" destId="{CABDD344-D16B-4950-9C02-E7A910D6D495}" srcOrd="0" destOrd="0" presId="urn:microsoft.com/office/officeart/2005/8/layout/hierarchy1"/>
    <dgm:cxn modelId="{38564091-18B6-4CF7-9AFA-6FA4CD29633D}" type="presParOf" srcId="{E259FBC4-7643-448F-89F7-CB8E465E2878}" destId="{FB0732B2-82CA-4DD8-9A22-52C61BA6666C}" srcOrd="1" destOrd="0" presId="urn:microsoft.com/office/officeart/2005/8/layout/hierarchy1"/>
    <dgm:cxn modelId="{2E3CAB04-256E-443F-BBB7-67FA49930202}" type="presParOf" srcId="{FB0732B2-82CA-4DD8-9A22-52C61BA6666C}" destId="{EA529C20-B1C4-4C75-A438-F6F4F629FF41}" srcOrd="0" destOrd="0" presId="urn:microsoft.com/office/officeart/2005/8/layout/hierarchy1"/>
    <dgm:cxn modelId="{73F80E02-DF84-45EA-862A-1B5E68D8A9C8}" type="presParOf" srcId="{EA529C20-B1C4-4C75-A438-F6F4F629FF41}" destId="{4D45628F-2E5B-4629-8557-82DE66CECCBC}" srcOrd="0" destOrd="0" presId="urn:microsoft.com/office/officeart/2005/8/layout/hierarchy1"/>
    <dgm:cxn modelId="{599CFA3D-FA8C-41CA-94BC-6D920E8F468E}" type="presParOf" srcId="{EA529C20-B1C4-4C75-A438-F6F4F629FF41}" destId="{556B52C5-8F69-4B90-BAAB-32C91D1DA496}" srcOrd="1" destOrd="0" presId="urn:microsoft.com/office/officeart/2005/8/layout/hierarchy1"/>
    <dgm:cxn modelId="{36B846B6-AD4D-4F27-AD1E-FCB97E80757A}" type="presParOf" srcId="{FB0732B2-82CA-4DD8-9A22-52C61BA6666C}" destId="{944636D7-F515-4A40-B54A-9099598DA77F}" srcOrd="1" destOrd="0" presId="urn:microsoft.com/office/officeart/2005/8/layout/hierarchy1"/>
    <dgm:cxn modelId="{391D6B90-6352-4F85-97FB-EB6198236D5D}" type="presParOf" srcId="{944636D7-F515-4A40-B54A-9099598DA77F}" destId="{441A9BC0-54EA-44FB-A5AE-B51F002C0F3F}" srcOrd="0" destOrd="0" presId="urn:microsoft.com/office/officeart/2005/8/layout/hierarchy1"/>
    <dgm:cxn modelId="{F00B29C8-5DFD-4D65-9EA9-58862DC4CF41}" type="presParOf" srcId="{944636D7-F515-4A40-B54A-9099598DA77F}" destId="{49656B0F-4F51-4C13-97A8-974F8FB41FF5}" srcOrd="1" destOrd="0" presId="urn:microsoft.com/office/officeart/2005/8/layout/hierarchy1"/>
    <dgm:cxn modelId="{71E96A2E-DAE6-41C2-AEA8-4981AE621FAB}" type="presParOf" srcId="{49656B0F-4F51-4C13-97A8-974F8FB41FF5}" destId="{CCCC4DF7-0307-43D7-9AA5-276B29AEA182}" srcOrd="0" destOrd="0" presId="urn:microsoft.com/office/officeart/2005/8/layout/hierarchy1"/>
    <dgm:cxn modelId="{3465B422-E740-4196-A97C-B42DD3F208D2}" type="presParOf" srcId="{CCCC4DF7-0307-43D7-9AA5-276B29AEA182}" destId="{365A2A77-4BBE-460C-9262-13734D4ABF8E}" srcOrd="0" destOrd="0" presId="urn:microsoft.com/office/officeart/2005/8/layout/hierarchy1"/>
    <dgm:cxn modelId="{628B1BCA-B8D2-4758-9ABF-BE39FF9B069C}" type="presParOf" srcId="{CCCC4DF7-0307-43D7-9AA5-276B29AEA182}" destId="{DC8C1587-9D0A-4A8E-9020-871E9778508A}" srcOrd="1" destOrd="0" presId="urn:microsoft.com/office/officeart/2005/8/layout/hierarchy1"/>
    <dgm:cxn modelId="{BEFF7F13-563F-40B2-95DF-9778E0A20260}" type="presParOf" srcId="{49656B0F-4F51-4C13-97A8-974F8FB41FF5}" destId="{C1C9890B-4F83-4D02-AE97-5AEE67E8A405}" srcOrd="1" destOrd="0" presId="urn:microsoft.com/office/officeart/2005/8/layout/hierarchy1"/>
    <dgm:cxn modelId="{3B823A6F-CA0F-495F-B84D-9819CAAFE3F1}" type="presParOf" srcId="{3E72E628-30D0-4D98-B51E-B5548B5C4477}" destId="{6172F54E-1345-4DFD-973F-B7FC9166CB93}" srcOrd="2" destOrd="0" presId="urn:microsoft.com/office/officeart/2005/8/layout/hierarchy1"/>
    <dgm:cxn modelId="{C4263AE3-EEF3-4CB3-98FB-0846FDF5C14F}" type="presParOf" srcId="{3E72E628-30D0-4D98-B51E-B5548B5C4477}" destId="{4153768B-75B5-4E16-B2F5-948886703DE1}" srcOrd="3" destOrd="0" presId="urn:microsoft.com/office/officeart/2005/8/layout/hierarchy1"/>
    <dgm:cxn modelId="{F638BB60-77A3-44E6-9DD2-5524B34EBCFA}" type="presParOf" srcId="{4153768B-75B5-4E16-B2F5-948886703DE1}" destId="{51C3B770-E813-4B0A-A278-15FB972FA28F}" srcOrd="0" destOrd="0" presId="urn:microsoft.com/office/officeart/2005/8/layout/hierarchy1"/>
    <dgm:cxn modelId="{32F2C500-B4EB-4C66-92F6-D54BAD4AA01D}" type="presParOf" srcId="{51C3B770-E813-4B0A-A278-15FB972FA28F}" destId="{0EC7A93D-A081-443B-914A-335CEEF2F2DF}" srcOrd="0" destOrd="0" presId="urn:microsoft.com/office/officeart/2005/8/layout/hierarchy1"/>
    <dgm:cxn modelId="{8D647C22-F36E-4E3D-AB8B-DCF76F585EAD}" type="presParOf" srcId="{51C3B770-E813-4B0A-A278-15FB972FA28F}" destId="{0BAD520B-7368-4A51-B2E6-03737059C757}" srcOrd="1" destOrd="0" presId="urn:microsoft.com/office/officeart/2005/8/layout/hierarchy1"/>
    <dgm:cxn modelId="{6FF06FA8-F6EE-4CE0-A638-391FFFE7E1AB}" type="presParOf" srcId="{4153768B-75B5-4E16-B2F5-948886703DE1}" destId="{916FB495-5BB2-4A77-93A4-2AD4B58D7582}" srcOrd="1" destOrd="0" presId="urn:microsoft.com/office/officeart/2005/8/layout/hierarchy1"/>
    <dgm:cxn modelId="{083E0A1C-F748-46ED-9EEC-1637265F5723}" type="presParOf" srcId="{916FB495-5BB2-4A77-93A4-2AD4B58D7582}" destId="{F32FC967-CAE4-452F-9923-3DF4D5EA9B0B}" srcOrd="0" destOrd="0" presId="urn:microsoft.com/office/officeart/2005/8/layout/hierarchy1"/>
    <dgm:cxn modelId="{A6072551-7D5F-459A-97AE-08EF4749DDFB}" type="presParOf" srcId="{916FB495-5BB2-4A77-93A4-2AD4B58D7582}" destId="{EC0A58B7-0797-45B8-8E64-E895B7BEE166}" srcOrd="1" destOrd="0" presId="urn:microsoft.com/office/officeart/2005/8/layout/hierarchy1"/>
    <dgm:cxn modelId="{B858E0E2-6510-4224-AD51-642197E625F3}" type="presParOf" srcId="{EC0A58B7-0797-45B8-8E64-E895B7BEE166}" destId="{B4B16F81-CC21-42D0-987E-E689F0168832}" srcOrd="0" destOrd="0" presId="urn:microsoft.com/office/officeart/2005/8/layout/hierarchy1"/>
    <dgm:cxn modelId="{4165CA60-A71D-4E1A-97BA-0E9ECDE24755}" type="presParOf" srcId="{B4B16F81-CC21-42D0-987E-E689F0168832}" destId="{B0798F82-A160-49F8-BD66-4D40BBE05E8F}" srcOrd="0" destOrd="0" presId="urn:microsoft.com/office/officeart/2005/8/layout/hierarchy1"/>
    <dgm:cxn modelId="{CB79951D-F17A-49A9-B229-9ACF6DD26824}" type="presParOf" srcId="{B4B16F81-CC21-42D0-987E-E689F0168832}" destId="{A0D33A74-0A3C-418B-A6F1-C4231DEE1DFF}" srcOrd="1" destOrd="0" presId="urn:microsoft.com/office/officeart/2005/8/layout/hierarchy1"/>
    <dgm:cxn modelId="{7C58F984-9F65-401D-AEDC-194E6126E6C4}" type="presParOf" srcId="{EC0A58B7-0797-45B8-8E64-E895B7BEE166}" destId="{366C6C0C-24EE-49F1-BB4A-F261961167E9}" srcOrd="1" destOrd="0" presId="urn:microsoft.com/office/officeart/2005/8/layout/hierarchy1"/>
    <dgm:cxn modelId="{1FF50C43-1D39-4EDC-A202-9AB5BD995290}" type="presParOf" srcId="{366C6C0C-24EE-49F1-BB4A-F261961167E9}" destId="{46E50F2F-CBB3-4AD3-920C-727F12A247DC}" srcOrd="0" destOrd="0" presId="urn:microsoft.com/office/officeart/2005/8/layout/hierarchy1"/>
    <dgm:cxn modelId="{E8D6D96E-1F50-4050-B6CD-6B854FAAB881}" type="presParOf" srcId="{366C6C0C-24EE-49F1-BB4A-F261961167E9}" destId="{ED560359-2990-4030-A3AC-CFF176672A79}" srcOrd="1" destOrd="0" presId="urn:microsoft.com/office/officeart/2005/8/layout/hierarchy1"/>
    <dgm:cxn modelId="{A1E59CC2-9182-4D5B-B371-48F745EB62C3}" type="presParOf" srcId="{ED560359-2990-4030-A3AC-CFF176672A79}" destId="{3628AF62-15EA-4A67-A5C3-BF9A911D202B}" srcOrd="0" destOrd="0" presId="urn:microsoft.com/office/officeart/2005/8/layout/hierarchy1"/>
    <dgm:cxn modelId="{63A77CE4-7269-4038-B5D6-60253E7CA519}" type="presParOf" srcId="{3628AF62-15EA-4A67-A5C3-BF9A911D202B}" destId="{14FF9FA2-6DE7-49A7-86EA-47EF295F4440}" srcOrd="0" destOrd="0" presId="urn:microsoft.com/office/officeart/2005/8/layout/hierarchy1"/>
    <dgm:cxn modelId="{CB10734D-69BA-43C8-9DAF-4CFAF2BF36E4}" type="presParOf" srcId="{3628AF62-15EA-4A67-A5C3-BF9A911D202B}" destId="{919A9B99-FC6F-456A-AE3A-4FB56425B900}" srcOrd="1" destOrd="0" presId="urn:microsoft.com/office/officeart/2005/8/layout/hierarchy1"/>
    <dgm:cxn modelId="{D373E373-B111-47C9-99A7-F5F9041B3C78}" type="presParOf" srcId="{ED560359-2990-4030-A3AC-CFF176672A79}" destId="{33BF7A09-313B-4C21-B8D0-6FC0F5F10E1B}" srcOrd="1" destOrd="0" presId="urn:microsoft.com/office/officeart/2005/8/layout/hierarchy1"/>
    <dgm:cxn modelId="{372D72A7-365A-4576-832C-A35C61E55A4C}" type="presParOf" srcId="{33BF7A09-313B-4C21-B8D0-6FC0F5F10E1B}" destId="{9A0CDCC8-D6A7-4A81-8F24-DE0F5A40C438}" srcOrd="0" destOrd="0" presId="urn:microsoft.com/office/officeart/2005/8/layout/hierarchy1"/>
    <dgm:cxn modelId="{3268CDAF-007E-46B2-BDBB-6F6720C5158E}" type="presParOf" srcId="{33BF7A09-313B-4C21-B8D0-6FC0F5F10E1B}" destId="{4A6A6DD1-463B-4D74-96B0-93A6C0CA1BFB}" srcOrd="1" destOrd="0" presId="urn:microsoft.com/office/officeart/2005/8/layout/hierarchy1"/>
    <dgm:cxn modelId="{0269037E-725D-4897-9014-E9AE35CCF0C9}" type="presParOf" srcId="{4A6A6DD1-463B-4D74-96B0-93A6C0CA1BFB}" destId="{0BF19B23-EBDB-408D-837A-DE637C0F9569}" srcOrd="0" destOrd="0" presId="urn:microsoft.com/office/officeart/2005/8/layout/hierarchy1"/>
    <dgm:cxn modelId="{83667B13-4AFC-494E-B381-3ACF9AEA2304}" type="presParOf" srcId="{0BF19B23-EBDB-408D-837A-DE637C0F9569}" destId="{F47F808D-A438-46A0-8F1B-5F72F2C31E1B}" srcOrd="0" destOrd="0" presId="urn:microsoft.com/office/officeart/2005/8/layout/hierarchy1"/>
    <dgm:cxn modelId="{A5B96549-30E3-4D7E-8641-D34281732A11}" type="presParOf" srcId="{0BF19B23-EBDB-408D-837A-DE637C0F9569}" destId="{6D2EA7BC-C596-4325-9B66-9958C45595A1}" srcOrd="1" destOrd="0" presId="urn:microsoft.com/office/officeart/2005/8/layout/hierarchy1"/>
    <dgm:cxn modelId="{80E8840B-370B-411B-AD92-1912CE4DF7E5}" type="presParOf" srcId="{4A6A6DD1-463B-4D74-96B0-93A6C0CA1BFB}" destId="{810D66EC-E3CD-475E-BB84-3EC83145AF45}" srcOrd="1" destOrd="0" presId="urn:microsoft.com/office/officeart/2005/8/layout/hierarchy1"/>
    <dgm:cxn modelId="{F44A53C2-C306-4FF7-92EB-80D8296F12EB}" type="presParOf" srcId="{810D66EC-E3CD-475E-BB84-3EC83145AF45}" destId="{08592B9D-582B-46BC-B341-71C04C9C9B18}" srcOrd="0" destOrd="0" presId="urn:microsoft.com/office/officeart/2005/8/layout/hierarchy1"/>
    <dgm:cxn modelId="{E173C986-1BC5-483A-8165-1353900CDD01}" type="presParOf" srcId="{810D66EC-E3CD-475E-BB84-3EC83145AF45}" destId="{DF1ECC6F-9618-41F1-AA36-153A133DCEB0}" srcOrd="1" destOrd="0" presId="urn:microsoft.com/office/officeart/2005/8/layout/hierarchy1"/>
    <dgm:cxn modelId="{5174CC2D-9853-4AB0-89EF-8F878555ED81}" type="presParOf" srcId="{DF1ECC6F-9618-41F1-AA36-153A133DCEB0}" destId="{ACD32D94-FDF7-4149-938E-45C720185F7F}" srcOrd="0" destOrd="0" presId="urn:microsoft.com/office/officeart/2005/8/layout/hierarchy1"/>
    <dgm:cxn modelId="{D55A433F-96CF-4CD1-8AD3-097C56196620}" type="presParOf" srcId="{ACD32D94-FDF7-4149-938E-45C720185F7F}" destId="{77FA287D-BE49-475F-92BF-5E4971D95ACF}" srcOrd="0" destOrd="0" presId="urn:microsoft.com/office/officeart/2005/8/layout/hierarchy1"/>
    <dgm:cxn modelId="{D366E784-671B-4841-B64D-A49AFBADBEC0}" type="presParOf" srcId="{ACD32D94-FDF7-4149-938E-45C720185F7F}" destId="{550FC780-EDE0-494D-881D-BC95C4C747DE}" srcOrd="1" destOrd="0" presId="urn:microsoft.com/office/officeart/2005/8/layout/hierarchy1"/>
    <dgm:cxn modelId="{0F77C878-A770-46D1-9547-5541BC55683A}" type="presParOf" srcId="{DF1ECC6F-9618-41F1-AA36-153A133DCEB0}" destId="{67043C65-0555-4B42-8CC1-8C117A16FED9}" srcOrd="1" destOrd="0" presId="urn:microsoft.com/office/officeart/2005/8/layout/hierarchy1"/>
    <dgm:cxn modelId="{FA51ADCF-04A3-4D0F-BBAA-891D7ED26361}" type="presParOf" srcId="{67043C65-0555-4B42-8CC1-8C117A16FED9}" destId="{4C80A1E3-E0FF-4ADE-9E80-1C469BF18E64}" srcOrd="0" destOrd="0" presId="urn:microsoft.com/office/officeart/2005/8/layout/hierarchy1"/>
    <dgm:cxn modelId="{20BED4DA-FBE2-4207-A493-E0FCC55A7158}" type="presParOf" srcId="{67043C65-0555-4B42-8CC1-8C117A16FED9}" destId="{8BE7FBBF-7478-47C1-A9DD-E3BAE8DDF159}" srcOrd="1" destOrd="0" presId="urn:microsoft.com/office/officeart/2005/8/layout/hierarchy1"/>
    <dgm:cxn modelId="{7974AE9C-BEAE-44E0-BF40-D52BF312AF21}" type="presParOf" srcId="{8BE7FBBF-7478-47C1-A9DD-E3BAE8DDF159}" destId="{9E8091B6-3001-4F6A-820C-44C5DFE2DF5D}" srcOrd="0" destOrd="0" presId="urn:microsoft.com/office/officeart/2005/8/layout/hierarchy1"/>
    <dgm:cxn modelId="{82C469CA-F5EB-4644-A9A6-FC3A5F497389}" type="presParOf" srcId="{9E8091B6-3001-4F6A-820C-44C5DFE2DF5D}" destId="{2C6864AD-DA4B-48D8-BEA5-B8BBA4420B43}" srcOrd="0" destOrd="0" presId="urn:microsoft.com/office/officeart/2005/8/layout/hierarchy1"/>
    <dgm:cxn modelId="{0573E26E-1DDD-4E55-A378-BAF9778AD044}" type="presParOf" srcId="{9E8091B6-3001-4F6A-820C-44C5DFE2DF5D}" destId="{ABA8B386-61D1-4CC5-B045-0FA1A4344BE2}" srcOrd="1" destOrd="0" presId="urn:microsoft.com/office/officeart/2005/8/layout/hierarchy1"/>
    <dgm:cxn modelId="{108C058E-9779-4F18-8701-8DF3DF27B486}" type="presParOf" srcId="{8BE7FBBF-7478-47C1-A9DD-E3BAE8DDF159}" destId="{BEFD6911-74E1-4DBD-9C2E-9901FD1CA686}" srcOrd="1" destOrd="0" presId="urn:microsoft.com/office/officeart/2005/8/layout/hierarchy1"/>
    <dgm:cxn modelId="{5DF0F893-00A9-43E6-9124-A8AE663B5DCF}" type="presParOf" srcId="{3E72E628-30D0-4D98-B51E-B5548B5C4477}" destId="{95F52F16-4919-49CC-B40B-6221CC58C6CC}" srcOrd="4" destOrd="0" presId="urn:microsoft.com/office/officeart/2005/8/layout/hierarchy1"/>
    <dgm:cxn modelId="{EAE4F305-D635-4AB4-B7A6-0E5216088EEC}" type="presParOf" srcId="{3E72E628-30D0-4D98-B51E-B5548B5C4477}" destId="{F340F3D9-089C-41EF-B18B-52D7A439D658}" srcOrd="5" destOrd="0" presId="urn:microsoft.com/office/officeart/2005/8/layout/hierarchy1"/>
    <dgm:cxn modelId="{E67087E2-2E30-4C95-A552-CC863EA0309B}" type="presParOf" srcId="{F340F3D9-089C-41EF-B18B-52D7A439D658}" destId="{004CA69A-A0F7-4943-8B5F-F20E773832EB}" srcOrd="0" destOrd="0" presId="urn:microsoft.com/office/officeart/2005/8/layout/hierarchy1"/>
    <dgm:cxn modelId="{79C33165-5237-4D1F-BDEB-3FB38F04D265}" type="presParOf" srcId="{004CA69A-A0F7-4943-8B5F-F20E773832EB}" destId="{B5999461-343C-463E-9ABA-9AD7AC1A93B2}" srcOrd="0" destOrd="0" presId="urn:microsoft.com/office/officeart/2005/8/layout/hierarchy1"/>
    <dgm:cxn modelId="{253CE42E-B0BC-4A86-B155-AB6E6ED46C42}" type="presParOf" srcId="{004CA69A-A0F7-4943-8B5F-F20E773832EB}" destId="{C52B1931-07A9-4EE6-990F-9E28747EC460}" srcOrd="1" destOrd="0" presId="urn:microsoft.com/office/officeart/2005/8/layout/hierarchy1"/>
    <dgm:cxn modelId="{52A4E5BA-4404-4CAF-804E-F0E3C10583C2}" type="presParOf" srcId="{F340F3D9-089C-41EF-B18B-52D7A439D658}" destId="{F205DD1C-1243-4686-BBCC-6ADD64060C07}" srcOrd="1" destOrd="0" presId="urn:microsoft.com/office/officeart/2005/8/layout/hierarchy1"/>
    <dgm:cxn modelId="{C99AFF7D-B6B0-48E4-B84D-F48E673878C2}" type="presParOf" srcId="{F205DD1C-1243-4686-BBCC-6ADD64060C07}" destId="{05854956-3486-43B5-9E0C-63A05BF85C6C}" srcOrd="0" destOrd="0" presId="urn:microsoft.com/office/officeart/2005/8/layout/hierarchy1"/>
    <dgm:cxn modelId="{0B09B674-9442-47A6-AEC6-7E0A0FDC664A}" type="presParOf" srcId="{F205DD1C-1243-4686-BBCC-6ADD64060C07}" destId="{229FA671-620C-486F-BBC2-FA29B422C53D}" srcOrd="1" destOrd="0" presId="urn:microsoft.com/office/officeart/2005/8/layout/hierarchy1"/>
    <dgm:cxn modelId="{A21DF4EF-D3FE-4D44-9BE6-5D7625730FE7}" type="presParOf" srcId="{229FA671-620C-486F-BBC2-FA29B422C53D}" destId="{32BB720A-C7A2-40B8-92C2-68ED2858E611}" srcOrd="0" destOrd="0" presId="urn:microsoft.com/office/officeart/2005/8/layout/hierarchy1"/>
    <dgm:cxn modelId="{AA986190-D2FC-447E-9010-EDD0133B11EB}" type="presParOf" srcId="{32BB720A-C7A2-40B8-92C2-68ED2858E611}" destId="{8FF1E7B2-E0EF-4398-AEFE-1E7A9CB714A0}" srcOrd="0" destOrd="0" presId="urn:microsoft.com/office/officeart/2005/8/layout/hierarchy1"/>
    <dgm:cxn modelId="{BB3CC1F6-58B1-49C2-90A5-570C2210D611}" type="presParOf" srcId="{32BB720A-C7A2-40B8-92C2-68ED2858E611}" destId="{70D8EF90-3BD2-4D95-987B-1C4CED10BEBA}" srcOrd="1" destOrd="0" presId="urn:microsoft.com/office/officeart/2005/8/layout/hierarchy1"/>
    <dgm:cxn modelId="{194274DA-6433-454B-9A93-CB96CAA21441}" type="presParOf" srcId="{229FA671-620C-486F-BBC2-FA29B422C53D}" destId="{0D59AA51-DC4C-4A0A-9087-D647CB6EFC00}" srcOrd="1" destOrd="0" presId="urn:microsoft.com/office/officeart/2005/8/layout/hierarchy1"/>
    <dgm:cxn modelId="{DF8AE737-0440-4ECB-A980-64743EED203B}" type="presParOf" srcId="{0D59AA51-DC4C-4A0A-9087-D647CB6EFC00}" destId="{456FCECD-F975-44A0-A09A-424CE15EA605}" srcOrd="0" destOrd="0" presId="urn:microsoft.com/office/officeart/2005/8/layout/hierarchy1"/>
    <dgm:cxn modelId="{A56A3886-230B-4E50-83A4-A0F9F8247DBC}" type="presParOf" srcId="{0D59AA51-DC4C-4A0A-9087-D647CB6EFC00}" destId="{7B24B146-C0AE-49F8-81C7-CA479C2606E6}" srcOrd="1" destOrd="0" presId="urn:microsoft.com/office/officeart/2005/8/layout/hierarchy1"/>
    <dgm:cxn modelId="{2524AF60-5403-4510-A9C9-5B49B6A168E6}" type="presParOf" srcId="{7B24B146-C0AE-49F8-81C7-CA479C2606E6}" destId="{4C9B721C-4C1F-4EAC-BB7D-29DB773A36D8}" srcOrd="0" destOrd="0" presId="urn:microsoft.com/office/officeart/2005/8/layout/hierarchy1"/>
    <dgm:cxn modelId="{943304FD-413D-4851-B979-F5CD00A92E8A}" type="presParOf" srcId="{4C9B721C-4C1F-4EAC-BB7D-29DB773A36D8}" destId="{4B7A5575-8435-4097-BE8F-728B63C1E7F0}" srcOrd="0" destOrd="0" presId="urn:microsoft.com/office/officeart/2005/8/layout/hierarchy1"/>
    <dgm:cxn modelId="{E2E744D5-7651-41A5-A93C-2ABEA8CF8970}" type="presParOf" srcId="{4C9B721C-4C1F-4EAC-BB7D-29DB773A36D8}" destId="{5B01DF05-E8BB-4230-96D4-3904C9F1109C}" srcOrd="1" destOrd="0" presId="urn:microsoft.com/office/officeart/2005/8/layout/hierarchy1"/>
    <dgm:cxn modelId="{9D62A907-3698-440B-A2A9-6E91689BBF44}" type="presParOf" srcId="{7B24B146-C0AE-49F8-81C7-CA479C2606E6}" destId="{38D481CD-BEE4-41ED-9CE8-983747EBCC96}" srcOrd="1" destOrd="0" presId="urn:microsoft.com/office/officeart/2005/8/layout/hierarchy1"/>
    <dgm:cxn modelId="{AC7C8B43-5980-4CD7-9DD5-EE322FE43DA4}" type="presParOf" srcId="{38D481CD-BEE4-41ED-9CE8-983747EBCC96}" destId="{894189FC-6012-4353-BD26-2F6E0E88FEF0}" srcOrd="0" destOrd="0" presId="urn:microsoft.com/office/officeart/2005/8/layout/hierarchy1"/>
    <dgm:cxn modelId="{BFB5F100-6826-4064-B2E6-13CA6810EEF8}" type="presParOf" srcId="{38D481CD-BEE4-41ED-9CE8-983747EBCC96}" destId="{71BD0315-E447-4A73-9C54-E22F2B32AD69}" srcOrd="1" destOrd="0" presId="urn:microsoft.com/office/officeart/2005/8/layout/hierarchy1"/>
    <dgm:cxn modelId="{E4466927-4E03-431C-9148-0C8C5EF79F5C}" type="presParOf" srcId="{71BD0315-E447-4A73-9C54-E22F2B32AD69}" destId="{6E0F657F-55C5-41CE-B3C3-FF1FC63FA2E7}" srcOrd="0" destOrd="0" presId="urn:microsoft.com/office/officeart/2005/8/layout/hierarchy1"/>
    <dgm:cxn modelId="{F60828F1-255F-41FD-B6C6-960C5AB05BCE}" type="presParOf" srcId="{6E0F657F-55C5-41CE-B3C3-FF1FC63FA2E7}" destId="{AA89FFE5-E219-436F-BAE9-E6EE57ABAC1F}" srcOrd="0" destOrd="0" presId="urn:microsoft.com/office/officeart/2005/8/layout/hierarchy1"/>
    <dgm:cxn modelId="{B8ADD9DC-80E3-4F19-968C-B897C33A98DF}" type="presParOf" srcId="{6E0F657F-55C5-41CE-B3C3-FF1FC63FA2E7}" destId="{200BBFC1-2D3F-4B1B-9726-7EC3A05E4A6D}" srcOrd="1" destOrd="0" presId="urn:microsoft.com/office/officeart/2005/8/layout/hierarchy1"/>
    <dgm:cxn modelId="{0671C7C5-9545-43B7-AFEB-9838F3BC6578}" type="presParOf" srcId="{71BD0315-E447-4A73-9C54-E22F2B32AD69}" destId="{DDC290FE-C785-4162-8C7E-DCEC0C13B00A}" srcOrd="1" destOrd="0" presId="urn:microsoft.com/office/officeart/2005/8/layout/hierarchy1"/>
    <dgm:cxn modelId="{7E3ED087-8150-48FB-92D3-661029BA2351}" type="presParOf" srcId="{DDC290FE-C785-4162-8C7E-DCEC0C13B00A}" destId="{86E31D7C-8B25-489E-BB2C-F1AD24D2AF71}" srcOrd="0" destOrd="0" presId="urn:microsoft.com/office/officeart/2005/8/layout/hierarchy1"/>
    <dgm:cxn modelId="{9079DF99-2D58-4A34-B426-956C60751C6D}" type="presParOf" srcId="{DDC290FE-C785-4162-8C7E-DCEC0C13B00A}" destId="{9E322E68-E40E-4BB8-93DE-E263E62494AA}" srcOrd="1" destOrd="0" presId="urn:microsoft.com/office/officeart/2005/8/layout/hierarchy1"/>
    <dgm:cxn modelId="{F29CAFFB-B9ED-4937-96AE-4656FAB03D16}" type="presParOf" srcId="{9E322E68-E40E-4BB8-93DE-E263E62494AA}" destId="{91E63F18-886A-45A7-BCA5-11235ACD327A}" srcOrd="0" destOrd="0" presId="urn:microsoft.com/office/officeart/2005/8/layout/hierarchy1"/>
    <dgm:cxn modelId="{2932A664-1EBF-41AA-A664-DFC4761F7B87}" type="presParOf" srcId="{91E63F18-886A-45A7-BCA5-11235ACD327A}" destId="{A9E119D6-EAE3-4058-8194-4A3DA3BC10D1}" srcOrd="0" destOrd="0" presId="urn:microsoft.com/office/officeart/2005/8/layout/hierarchy1"/>
    <dgm:cxn modelId="{59E7CA93-A98D-48B8-8BFD-F29F57024AF4}" type="presParOf" srcId="{91E63F18-886A-45A7-BCA5-11235ACD327A}" destId="{6199CEB4-D1DB-4AF0-9EF1-F96C6B9DDCBC}" srcOrd="1" destOrd="0" presId="urn:microsoft.com/office/officeart/2005/8/layout/hierarchy1"/>
    <dgm:cxn modelId="{AC177642-34E4-4E6E-B115-200B9A9FAEFD}" type="presParOf" srcId="{9E322E68-E40E-4BB8-93DE-E263E62494AA}" destId="{17F557A5-DC80-41A8-AEED-6E54CBD99833}" srcOrd="1" destOrd="0" presId="urn:microsoft.com/office/officeart/2005/8/layout/hierarchy1"/>
    <dgm:cxn modelId="{485FCE26-EB32-401A-A294-972A5A37D08B}" type="presParOf" srcId="{17F557A5-DC80-41A8-AEED-6E54CBD99833}" destId="{7C3F71E1-158B-49D6-A9BF-330DF9F0488F}" srcOrd="0" destOrd="0" presId="urn:microsoft.com/office/officeart/2005/8/layout/hierarchy1"/>
    <dgm:cxn modelId="{C7869ACC-64D2-4A46-996A-163FA0AD4B5D}" type="presParOf" srcId="{17F557A5-DC80-41A8-AEED-6E54CBD99833}" destId="{AAD5FA49-E8AB-4054-B32B-85DC8F8AD896}" srcOrd="1" destOrd="0" presId="urn:microsoft.com/office/officeart/2005/8/layout/hierarchy1"/>
    <dgm:cxn modelId="{3AFFD90F-76A8-4F3C-B2B6-CD5FAC84B63E}" type="presParOf" srcId="{AAD5FA49-E8AB-4054-B32B-85DC8F8AD896}" destId="{71DF8E4B-63EF-4472-9F69-91515B827024}" srcOrd="0" destOrd="0" presId="urn:microsoft.com/office/officeart/2005/8/layout/hierarchy1"/>
    <dgm:cxn modelId="{83EE482E-54DD-42CD-A7E3-B0C6C69E6CF1}" type="presParOf" srcId="{71DF8E4B-63EF-4472-9F69-91515B827024}" destId="{A7880B3B-5189-4DA7-9E32-48B9BE8F6270}" srcOrd="0" destOrd="0" presId="urn:microsoft.com/office/officeart/2005/8/layout/hierarchy1"/>
    <dgm:cxn modelId="{2C157893-8DE2-4C78-9F9A-1A6FBC7F3B66}" type="presParOf" srcId="{71DF8E4B-63EF-4472-9F69-91515B827024}" destId="{16BF254C-8039-4423-9412-E9C4F911D884}" srcOrd="1" destOrd="0" presId="urn:microsoft.com/office/officeart/2005/8/layout/hierarchy1"/>
    <dgm:cxn modelId="{15E9B110-19D3-47C5-9653-7930FE2170B7}" type="presParOf" srcId="{AAD5FA49-E8AB-4054-B32B-85DC8F8AD896}" destId="{69C73C90-9870-4675-A01D-AC03896B0327}" srcOrd="1" destOrd="0" presId="urn:microsoft.com/office/officeart/2005/8/layout/hierarchy1"/>
    <dgm:cxn modelId="{E1569577-5F6A-4026-B213-30C99956700F}" type="presParOf" srcId="{69C73C90-9870-4675-A01D-AC03896B0327}" destId="{FC6BB1D2-A859-463D-8B58-53C54D6AB508}" srcOrd="0" destOrd="0" presId="urn:microsoft.com/office/officeart/2005/8/layout/hierarchy1"/>
    <dgm:cxn modelId="{120F560B-424C-404D-9A4D-281F0E828E3F}" type="presParOf" srcId="{69C73C90-9870-4675-A01D-AC03896B0327}" destId="{27638622-A4F6-41A0-BBE0-F93A6FB94CEA}" srcOrd="1" destOrd="0" presId="urn:microsoft.com/office/officeart/2005/8/layout/hierarchy1"/>
    <dgm:cxn modelId="{4B4916C3-B045-4F84-A46B-DE96F406DA5A}" type="presParOf" srcId="{27638622-A4F6-41A0-BBE0-F93A6FB94CEA}" destId="{1A3F10A0-C67A-4F13-B86A-F13480CF4DB4}" srcOrd="0" destOrd="0" presId="urn:microsoft.com/office/officeart/2005/8/layout/hierarchy1"/>
    <dgm:cxn modelId="{CF95C89D-E62A-4B70-8788-73179C6F0DA1}" type="presParOf" srcId="{1A3F10A0-C67A-4F13-B86A-F13480CF4DB4}" destId="{78D9CC76-2BF3-4464-8138-428CF43C5125}" srcOrd="0" destOrd="0" presId="urn:microsoft.com/office/officeart/2005/8/layout/hierarchy1"/>
    <dgm:cxn modelId="{F4FFB7CC-B69A-42D2-BAC0-0374E207CBDF}" type="presParOf" srcId="{1A3F10A0-C67A-4F13-B86A-F13480CF4DB4}" destId="{7967C8A4-F903-4F13-994D-30C66D9233FF}" srcOrd="1" destOrd="0" presId="urn:microsoft.com/office/officeart/2005/8/layout/hierarchy1"/>
    <dgm:cxn modelId="{0574A927-56DE-496E-86C8-FACEF5CCD6C3}" type="presParOf" srcId="{27638622-A4F6-41A0-BBE0-F93A6FB94CEA}" destId="{6D0C6AE2-F9A6-4AEF-9658-4207D106DE29}" srcOrd="1" destOrd="0" presId="urn:microsoft.com/office/officeart/2005/8/layout/hierarchy1"/>
    <dgm:cxn modelId="{5EF6DC9E-7E1A-4F77-8476-7D070EAA5492}" type="presParOf" srcId="{3E72E628-30D0-4D98-B51E-B5548B5C4477}" destId="{8D600DEA-BC1F-4975-A85F-E748F0C99798}" srcOrd="6" destOrd="0" presId="urn:microsoft.com/office/officeart/2005/8/layout/hierarchy1"/>
    <dgm:cxn modelId="{C0883056-7AE6-4314-B03F-D8F195E2C3B8}" type="presParOf" srcId="{3E72E628-30D0-4D98-B51E-B5548B5C4477}" destId="{0959FB7E-1196-4537-B30E-27A8E2C5FA73}" srcOrd="7" destOrd="0" presId="urn:microsoft.com/office/officeart/2005/8/layout/hierarchy1"/>
    <dgm:cxn modelId="{8EE69D86-17FB-4C9F-81D6-E25F90D4B192}" type="presParOf" srcId="{0959FB7E-1196-4537-B30E-27A8E2C5FA73}" destId="{459AAC37-31B8-4812-9820-20CAFEEBDE9E}" srcOrd="0" destOrd="0" presId="urn:microsoft.com/office/officeart/2005/8/layout/hierarchy1"/>
    <dgm:cxn modelId="{4D499E5A-313C-46D9-83DD-D268B6F2C04B}" type="presParOf" srcId="{459AAC37-31B8-4812-9820-20CAFEEBDE9E}" destId="{B64E6057-2DC5-4032-82A7-5D846BC81FBA}" srcOrd="0" destOrd="0" presId="urn:microsoft.com/office/officeart/2005/8/layout/hierarchy1"/>
    <dgm:cxn modelId="{04331E88-3D76-4849-BC48-49901E5209C2}" type="presParOf" srcId="{459AAC37-31B8-4812-9820-20CAFEEBDE9E}" destId="{D772BF8F-5F59-4A26-92E1-0B0BFEA78DCA}" srcOrd="1" destOrd="0" presId="urn:microsoft.com/office/officeart/2005/8/layout/hierarchy1"/>
    <dgm:cxn modelId="{DC912602-17E9-49BA-8DD5-D418C08EFBC6}" type="presParOf" srcId="{0959FB7E-1196-4537-B30E-27A8E2C5FA73}" destId="{3750AA31-0864-4573-8D21-31E28C42A603}" srcOrd="1" destOrd="0" presId="urn:microsoft.com/office/officeart/2005/8/layout/hierarchy1"/>
    <dgm:cxn modelId="{C231222E-685B-4FFF-A7C0-86F5EA7C933E}" type="presParOf" srcId="{3750AA31-0864-4573-8D21-31E28C42A603}" destId="{E5533728-5679-4118-B476-653A79008461}" srcOrd="0" destOrd="0" presId="urn:microsoft.com/office/officeart/2005/8/layout/hierarchy1"/>
    <dgm:cxn modelId="{8D932C0E-D86B-4EBE-BFE4-6A35B8EB13CC}" type="presParOf" srcId="{3750AA31-0864-4573-8D21-31E28C42A603}" destId="{05A54B10-3396-4547-A14F-BAF4E95752C5}" srcOrd="1" destOrd="0" presId="urn:microsoft.com/office/officeart/2005/8/layout/hierarchy1"/>
    <dgm:cxn modelId="{A3C758F9-7827-4FA9-978D-037999E23CD6}" type="presParOf" srcId="{05A54B10-3396-4547-A14F-BAF4E95752C5}" destId="{62AA1A9A-269D-49C0-97AF-7D65879E57AE}" srcOrd="0" destOrd="0" presId="urn:microsoft.com/office/officeart/2005/8/layout/hierarchy1"/>
    <dgm:cxn modelId="{011F3F32-EA15-4806-802C-5BF47FA3ED80}" type="presParOf" srcId="{62AA1A9A-269D-49C0-97AF-7D65879E57AE}" destId="{42DE5B3D-331F-4196-B57F-EA6E96F1F5E4}" srcOrd="0" destOrd="0" presId="urn:microsoft.com/office/officeart/2005/8/layout/hierarchy1"/>
    <dgm:cxn modelId="{CA909D01-5568-420F-A72F-BD24AD7F99D8}" type="presParOf" srcId="{62AA1A9A-269D-49C0-97AF-7D65879E57AE}" destId="{0BB0D623-0564-4749-9FDA-03DC8B71AB53}" srcOrd="1" destOrd="0" presId="urn:microsoft.com/office/officeart/2005/8/layout/hierarchy1"/>
    <dgm:cxn modelId="{D9056D08-1190-432E-8D1B-09ABFEDD33B7}" type="presParOf" srcId="{05A54B10-3396-4547-A14F-BAF4E95752C5}" destId="{D1A9BCD1-09BF-48D3-B3FC-75DFEF0497F0}" srcOrd="1" destOrd="0" presId="urn:microsoft.com/office/officeart/2005/8/layout/hierarchy1"/>
    <dgm:cxn modelId="{92A8645C-C578-4C66-B4D8-70FECAD94F68}" type="presParOf" srcId="{D1A9BCD1-09BF-48D3-B3FC-75DFEF0497F0}" destId="{3BA7E391-6A20-4BFE-AAE7-35FBBBEA1DEE}" srcOrd="0" destOrd="0" presId="urn:microsoft.com/office/officeart/2005/8/layout/hierarchy1"/>
    <dgm:cxn modelId="{2DF7123F-E4F0-4A61-8DCA-F70F3EE22910}" type="presParOf" srcId="{D1A9BCD1-09BF-48D3-B3FC-75DFEF0497F0}" destId="{311015D6-0A53-41D8-8D28-F47B795816D7}" srcOrd="1" destOrd="0" presId="urn:microsoft.com/office/officeart/2005/8/layout/hierarchy1"/>
    <dgm:cxn modelId="{C95A5CE4-97DB-4CAA-BC6E-B94AAEA36649}" type="presParOf" srcId="{311015D6-0A53-41D8-8D28-F47B795816D7}" destId="{03D45FAB-E0F2-4BEB-B932-03D465115CD3}" srcOrd="0" destOrd="0" presId="urn:microsoft.com/office/officeart/2005/8/layout/hierarchy1"/>
    <dgm:cxn modelId="{B9E6DFF3-7934-417C-B0AC-90069489939A}" type="presParOf" srcId="{03D45FAB-E0F2-4BEB-B932-03D465115CD3}" destId="{96BC212F-C9B8-43B9-9D22-DB4BFCEF4BC4}" srcOrd="0" destOrd="0" presId="urn:microsoft.com/office/officeart/2005/8/layout/hierarchy1"/>
    <dgm:cxn modelId="{72FF7CE1-CA48-425A-B0F7-12CB7B01A37E}" type="presParOf" srcId="{03D45FAB-E0F2-4BEB-B932-03D465115CD3}" destId="{B840BAF5-3F9F-45B2-817D-7CCCA0A2CFB7}" srcOrd="1" destOrd="0" presId="urn:microsoft.com/office/officeart/2005/8/layout/hierarchy1"/>
    <dgm:cxn modelId="{16E07E97-966D-4038-98D9-E3CA5917F6DB}" type="presParOf" srcId="{311015D6-0A53-41D8-8D28-F47B795816D7}" destId="{EA402D2D-F8BF-4AE1-B0A3-AFE4D1B120B6}" srcOrd="1" destOrd="0" presId="urn:microsoft.com/office/officeart/2005/8/layout/hierarchy1"/>
    <dgm:cxn modelId="{298ADB6B-BFA4-4571-AE4D-29526B7ECC24}" type="presParOf" srcId="{EA402D2D-F8BF-4AE1-B0A3-AFE4D1B120B6}" destId="{6F0CE0B4-593F-486C-8E24-A6837482CAFC}" srcOrd="0" destOrd="0" presId="urn:microsoft.com/office/officeart/2005/8/layout/hierarchy1"/>
    <dgm:cxn modelId="{D69F36CC-75E1-440B-BC0D-60E95EB459F6}" type="presParOf" srcId="{EA402D2D-F8BF-4AE1-B0A3-AFE4D1B120B6}" destId="{7ADB6A9A-FABA-48C4-876A-6E22A1E6197D}" srcOrd="1" destOrd="0" presId="urn:microsoft.com/office/officeart/2005/8/layout/hierarchy1"/>
    <dgm:cxn modelId="{ED6E6E33-3EE5-4F70-80E9-9F414ECAFC02}" type="presParOf" srcId="{7ADB6A9A-FABA-48C4-876A-6E22A1E6197D}" destId="{B2424BE1-CDF0-4573-81A8-D7E7A1206CB1}" srcOrd="0" destOrd="0" presId="urn:microsoft.com/office/officeart/2005/8/layout/hierarchy1"/>
    <dgm:cxn modelId="{09600649-CD7B-4B77-9C34-334DCBD97F4F}" type="presParOf" srcId="{B2424BE1-CDF0-4573-81A8-D7E7A1206CB1}" destId="{195AB51B-7A90-41E3-A178-8F862FAC69B4}" srcOrd="0" destOrd="0" presId="urn:microsoft.com/office/officeart/2005/8/layout/hierarchy1"/>
    <dgm:cxn modelId="{20F1C32D-7701-42DE-AC29-6DD690E5412A}" type="presParOf" srcId="{B2424BE1-CDF0-4573-81A8-D7E7A1206CB1}" destId="{896CFF25-DDFB-42B1-BD23-7E4DF677EE5A}" srcOrd="1" destOrd="0" presId="urn:microsoft.com/office/officeart/2005/8/layout/hierarchy1"/>
    <dgm:cxn modelId="{72B6F12B-B030-4147-8960-81C33AACB0B1}" type="presParOf" srcId="{7ADB6A9A-FABA-48C4-876A-6E22A1E6197D}" destId="{61DCA5DC-9664-46D1-943E-B6ECEC599CF8}" srcOrd="1" destOrd="0" presId="urn:microsoft.com/office/officeart/2005/8/layout/hierarchy1"/>
  </dgm:cxnLst>
  <dgm:bg/>
  <dgm:whole>
    <a:ln w="12700">
      <a:noFill/>
    </a:ln>
  </dgm:whole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F0CE0B4-593F-486C-8E24-A6837482CAFC}">
      <dsp:nvSpPr>
        <dsp:cNvPr id="0" name=""/>
        <dsp:cNvSpPr/>
      </dsp:nvSpPr>
      <dsp:spPr>
        <a:xfrm>
          <a:off x="4816173" y="3514640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A7E391-6A20-4BFE-AAE7-35FBBBEA1DEE}">
      <dsp:nvSpPr>
        <dsp:cNvPr id="0" name=""/>
        <dsp:cNvSpPr/>
      </dsp:nvSpPr>
      <dsp:spPr>
        <a:xfrm>
          <a:off x="4816173" y="2562061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5533728-5679-4118-B476-653A79008461}">
      <dsp:nvSpPr>
        <dsp:cNvPr id="0" name=""/>
        <dsp:cNvSpPr/>
      </dsp:nvSpPr>
      <dsp:spPr>
        <a:xfrm>
          <a:off x="4816173" y="1609483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dsp:style>
    </dsp:sp>
    <dsp:sp modelId="{8D600DEA-BC1F-4975-A85F-E748F0C99798}">
      <dsp:nvSpPr>
        <dsp:cNvPr id="0" name=""/>
        <dsp:cNvSpPr/>
      </dsp:nvSpPr>
      <dsp:spPr>
        <a:xfrm>
          <a:off x="2975599" y="656905"/>
          <a:ext cx="1886293" cy="2992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3919"/>
              </a:lnTo>
              <a:lnTo>
                <a:pt x="1886293" y="203919"/>
              </a:lnTo>
              <a:lnTo>
                <a:pt x="1886293" y="299234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6BB1D2-A859-463D-8B58-53C54D6AB508}">
      <dsp:nvSpPr>
        <dsp:cNvPr id="0" name=""/>
        <dsp:cNvSpPr/>
      </dsp:nvSpPr>
      <dsp:spPr>
        <a:xfrm>
          <a:off x="3558644" y="6372375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3F71E1-158B-49D6-A9BF-330DF9F0488F}">
      <dsp:nvSpPr>
        <dsp:cNvPr id="0" name=""/>
        <dsp:cNvSpPr/>
      </dsp:nvSpPr>
      <dsp:spPr>
        <a:xfrm>
          <a:off x="3558644" y="5419796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E31D7C-8B25-489E-BB2C-F1AD24D2AF71}">
      <dsp:nvSpPr>
        <dsp:cNvPr id="0" name=""/>
        <dsp:cNvSpPr/>
      </dsp:nvSpPr>
      <dsp:spPr>
        <a:xfrm>
          <a:off x="3558644" y="4467218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4189FC-6012-4353-BD26-2F6E0E88FEF0}">
      <dsp:nvSpPr>
        <dsp:cNvPr id="0" name=""/>
        <dsp:cNvSpPr/>
      </dsp:nvSpPr>
      <dsp:spPr>
        <a:xfrm>
          <a:off x="3558644" y="3514640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6FCECD-F975-44A0-A09A-424CE15EA605}">
      <dsp:nvSpPr>
        <dsp:cNvPr id="0" name=""/>
        <dsp:cNvSpPr/>
      </dsp:nvSpPr>
      <dsp:spPr>
        <a:xfrm>
          <a:off x="3558644" y="2562061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854956-3486-43B5-9E0C-63A05BF85C6C}">
      <dsp:nvSpPr>
        <dsp:cNvPr id="0" name=""/>
        <dsp:cNvSpPr/>
      </dsp:nvSpPr>
      <dsp:spPr>
        <a:xfrm>
          <a:off x="3558644" y="1609483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dsp:style>
    </dsp:sp>
    <dsp:sp modelId="{95F52F16-4919-49CC-B40B-6221CC58C6CC}">
      <dsp:nvSpPr>
        <dsp:cNvPr id="0" name=""/>
        <dsp:cNvSpPr/>
      </dsp:nvSpPr>
      <dsp:spPr>
        <a:xfrm>
          <a:off x="2975599" y="656905"/>
          <a:ext cx="628764" cy="2992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3919"/>
              </a:lnTo>
              <a:lnTo>
                <a:pt x="628764" y="203919"/>
              </a:lnTo>
              <a:lnTo>
                <a:pt x="628764" y="299234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C80A1E3-E0FF-4ADE-9E80-1C469BF18E64}">
      <dsp:nvSpPr>
        <dsp:cNvPr id="0" name=""/>
        <dsp:cNvSpPr/>
      </dsp:nvSpPr>
      <dsp:spPr>
        <a:xfrm>
          <a:off x="2301114" y="5419796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592B9D-582B-46BC-B341-71C04C9C9B18}">
      <dsp:nvSpPr>
        <dsp:cNvPr id="0" name=""/>
        <dsp:cNvSpPr/>
      </dsp:nvSpPr>
      <dsp:spPr>
        <a:xfrm>
          <a:off x="2301114" y="4467218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A0CDCC8-D6A7-4A81-8F24-DE0F5A40C438}">
      <dsp:nvSpPr>
        <dsp:cNvPr id="0" name=""/>
        <dsp:cNvSpPr/>
      </dsp:nvSpPr>
      <dsp:spPr>
        <a:xfrm>
          <a:off x="2301114" y="3514640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6E50F2F-CBB3-4AD3-920C-727F12A247DC}">
      <dsp:nvSpPr>
        <dsp:cNvPr id="0" name=""/>
        <dsp:cNvSpPr/>
      </dsp:nvSpPr>
      <dsp:spPr>
        <a:xfrm>
          <a:off x="2301114" y="2562061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2FC967-CAE4-452F-9923-3DF4D5EA9B0B}">
      <dsp:nvSpPr>
        <dsp:cNvPr id="0" name=""/>
        <dsp:cNvSpPr/>
      </dsp:nvSpPr>
      <dsp:spPr>
        <a:xfrm>
          <a:off x="2301114" y="1609483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dsp:style>
    </dsp:sp>
    <dsp:sp modelId="{6172F54E-1345-4DFD-973F-B7FC9166CB93}">
      <dsp:nvSpPr>
        <dsp:cNvPr id="0" name=""/>
        <dsp:cNvSpPr/>
      </dsp:nvSpPr>
      <dsp:spPr>
        <a:xfrm>
          <a:off x="2346834" y="656905"/>
          <a:ext cx="628764" cy="299234"/>
        </a:xfrm>
        <a:custGeom>
          <a:avLst/>
          <a:gdLst/>
          <a:ahLst/>
          <a:cxnLst/>
          <a:rect l="0" t="0" r="0" b="0"/>
          <a:pathLst>
            <a:path>
              <a:moveTo>
                <a:pt x="628764" y="0"/>
              </a:moveTo>
              <a:lnTo>
                <a:pt x="628764" y="203919"/>
              </a:lnTo>
              <a:lnTo>
                <a:pt x="0" y="203919"/>
              </a:lnTo>
              <a:lnTo>
                <a:pt x="0" y="299234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1A9BC0-54EA-44FB-A5AE-B51F002C0F3F}">
      <dsp:nvSpPr>
        <dsp:cNvPr id="0" name=""/>
        <dsp:cNvSpPr/>
      </dsp:nvSpPr>
      <dsp:spPr>
        <a:xfrm>
          <a:off x="1043585" y="3514640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BDD344-D16B-4950-9C02-E7A910D6D495}">
      <dsp:nvSpPr>
        <dsp:cNvPr id="0" name=""/>
        <dsp:cNvSpPr/>
      </dsp:nvSpPr>
      <dsp:spPr>
        <a:xfrm>
          <a:off x="1043585" y="2562061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00E4DDE-979B-40B1-9E9B-73F2AC3F4377}">
      <dsp:nvSpPr>
        <dsp:cNvPr id="0" name=""/>
        <dsp:cNvSpPr/>
      </dsp:nvSpPr>
      <dsp:spPr>
        <a:xfrm>
          <a:off x="1043585" y="1609483"/>
          <a:ext cx="91440" cy="2992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9234"/>
              </a:lnTo>
            </a:path>
          </a:pathLst>
        </a:custGeom>
        <a:noFill/>
        <a:ln w="25400" cap="flat" cmpd="sng" algn="ctr">
          <a:solidFill>
            <a:schemeClr val="accen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dsp:style>
    </dsp:sp>
    <dsp:sp modelId="{3D157F74-94CA-4F44-9896-133B07A61D56}">
      <dsp:nvSpPr>
        <dsp:cNvPr id="0" name=""/>
        <dsp:cNvSpPr/>
      </dsp:nvSpPr>
      <dsp:spPr>
        <a:xfrm>
          <a:off x="1089305" y="656905"/>
          <a:ext cx="1886293" cy="299234"/>
        </a:xfrm>
        <a:custGeom>
          <a:avLst/>
          <a:gdLst/>
          <a:ahLst/>
          <a:cxnLst/>
          <a:rect l="0" t="0" r="0" b="0"/>
          <a:pathLst>
            <a:path>
              <a:moveTo>
                <a:pt x="1886293" y="0"/>
              </a:moveTo>
              <a:lnTo>
                <a:pt x="1886293" y="203919"/>
              </a:lnTo>
              <a:lnTo>
                <a:pt x="0" y="203919"/>
              </a:lnTo>
              <a:lnTo>
                <a:pt x="0" y="299234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F66647-F165-4419-B8B0-F9337C2B361C}">
      <dsp:nvSpPr>
        <dsp:cNvPr id="0" name=""/>
        <dsp:cNvSpPr/>
      </dsp:nvSpPr>
      <dsp:spPr>
        <a:xfrm>
          <a:off x="2065018" y="3561"/>
          <a:ext cx="1821161" cy="653343"/>
        </a:xfrm>
        <a:prstGeom prst="roundRect">
          <a:avLst>
            <a:gd name="adj" fmla="val 10000"/>
          </a:avLst>
        </a:prstGeom>
        <a:solidFill>
          <a:schemeClr val="accent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A866F4A-67B1-4873-AF09-7F58C11A1F4B}">
      <dsp:nvSpPr>
        <dsp:cNvPr id="0" name=""/>
        <dsp:cNvSpPr/>
      </dsp:nvSpPr>
      <dsp:spPr>
        <a:xfrm>
          <a:off x="2179339" y="112166"/>
          <a:ext cx="1821161" cy="653343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/>
            <a:t>IT-Installation des Schulungsraumes der Easy-to-Learn GmbH</a:t>
          </a:r>
        </a:p>
      </dsp:txBody>
      <dsp:txXfrm>
        <a:off x="2198475" y="131302"/>
        <a:ext cx="1782889" cy="615071"/>
      </dsp:txXfrm>
    </dsp:sp>
    <dsp:sp modelId="{56B484FD-2F6D-4DF6-A136-C54CF3EEAD89}">
      <dsp:nvSpPr>
        <dsp:cNvPr id="0" name=""/>
        <dsp:cNvSpPr/>
      </dsp:nvSpPr>
      <dsp:spPr>
        <a:xfrm>
          <a:off x="574862" y="956139"/>
          <a:ext cx="1028887" cy="653343"/>
        </a:xfrm>
        <a:prstGeom prst="roundRect">
          <a:avLst>
            <a:gd name="adj" fmla="val 10000"/>
          </a:avLst>
        </a:prstGeom>
        <a:solidFill>
          <a:schemeClr val="tx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3922102-0CB3-487C-88EE-02422FB23E74}">
      <dsp:nvSpPr>
        <dsp:cNvPr id="0" name=""/>
        <dsp:cNvSpPr/>
      </dsp:nvSpPr>
      <dsp:spPr>
        <a:xfrm>
          <a:off x="689182" y="1064744"/>
          <a:ext cx="1028887" cy="653343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b="1" kern="1200"/>
            <a:t>Bestandsaufnahme und Inventarisierung</a:t>
          </a:r>
        </a:p>
      </dsp:txBody>
      <dsp:txXfrm>
        <a:off x="708318" y="1083880"/>
        <a:ext cx="990615" cy="615071"/>
      </dsp:txXfrm>
    </dsp:sp>
    <dsp:sp modelId="{D08EB80F-A42C-423C-B377-3A217F46F697}">
      <dsp:nvSpPr>
        <dsp:cNvPr id="0" name=""/>
        <dsp:cNvSpPr/>
      </dsp:nvSpPr>
      <dsp:spPr>
        <a:xfrm>
          <a:off x="574862" y="1908718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EA89345-3BE5-4DE9-A8E0-70D2AFF6ABE4}">
      <dsp:nvSpPr>
        <dsp:cNvPr id="0" name=""/>
        <dsp:cNvSpPr/>
      </dsp:nvSpPr>
      <dsp:spPr>
        <a:xfrm>
          <a:off x="689182" y="2017323"/>
          <a:ext cx="1028887" cy="653343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kern="1200"/>
            <a:t>Bestandsaufnahme und Überprüfung Rechner, Peripherie und Software</a:t>
          </a:r>
        </a:p>
      </dsp:txBody>
      <dsp:txXfrm>
        <a:off x="708318" y="2036459"/>
        <a:ext cx="990615" cy="615071"/>
      </dsp:txXfrm>
    </dsp:sp>
    <dsp:sp modelId="{4D45628F-2E5B-4629-8557-82DE66CECCBC}">
      <dsp:nvSpPr>
        <dsp:cNvPr id="0" name=""/>
        <dsp:cNvSpPr/>
      </dsp:nvSpPr>
      <dsp:spPr>
        <a:xfrm>
          <a:off x="574862" y="2861296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56B52C5-8F69-4B90-BAAB-32C91D1DA496}">
      <dsp:nvSpPr>
        <dsp:cNvPr id="0" name=""/>
        <dsp:cNvSpPr/>
      </dsp:nvSpPr>
      <dsp:spPr>
        <a:xfrm>
          <a:off x="689182" y="2969901"/>
          <a:ext cx="1028887" cy="6533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kern="1200"/>
            <a:t>Inventarisierung der Hard- und Software</a:t>
          </a:r>
        </a:p>
      </dsp:txBody>
      <dsp:txXfrm>
        <a:off x="708318" y="2989037"/>
        <a:ext cx="990615" cy="615071"/>
      </dsp:txXfrm>
    </dsp:sp>
    <dsp:sp modelId="{365A2A77-4BBE-460C-9262-13734D4ABF8E}">
      <dsp:nvSpPr>
        <dsp:cNvPr id="0" name=""/>
        <dsp:cNvSpPr/>
      </dsp:nvSpPr>
      <dsp:spPr>
        <a:xfrm>
          <a:off x="574862" y="3813874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C8C1587-9D0A-4A8E-9020-871E9778508A}">
      <dsp:nvSpPr>
        <dsp:cNvPr id="0" name=""/>
        <dsp:cNvSpPr/>
      </dsp:nvSpPr>
      <dsp:spPr>
        <a:xfrm>
          <a:off x="689182" y="3922479"/>
          <a:ext cx="1028887" cy="6533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kern="1200"/>
            <a:t>Dokumentation des vorhandenen Netzwerkes</a:t>
          </a:r>
        </a:p>
      </dsp:txBody>
      <dsp:txXfrm>
        <a:off x="708318" y="3941615"/>
        <a:ext cx="990615" cy="615071"/>
      </dsp:txXfrm>
    </dsp:sp>
    <dsp:sp modelId="{0EC7A93D-A081-443B-914A-335CEEF2F2DF}">
      <dsp:nvSpPr>
        <dsp:cNvPr id="0" name=""/>
        <dsp:cNvSpPr/>
      </dsp:nvSpPr>
      <dsp:spPr>
        <a:xfrm>
          <a:off x="1832391" y="956139"/>
          <a:ext cx="1028887" cy="653343"/>
        </a:xfrm>
        <a:prstGeom prst="roundRect">
          <a:avLst>
            <a:gd name="adj" fmla="val 10000"/>
          </a:avLst>
        </a:prstGeom>
        <a:solidFill>
          <a:schemeClr val="tx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BAD520B-7368-4A51-B2E6-03737059C757}">
      <dsp:nvSpPr>
        <dsp:cNvPr id="0" name=""/>
        <dsp:cNvSpPr/>
      </dsp:nvSpPr>
      <dsp:spPr>
        <a:xfrm>
          <a:off x="1946712" y="1064744"/>
          <a:ext cx="1028887" cy="653343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b="1" kern="1200"/>
            <a:t>Beschaffung</a:t>
          </a:r>
        </a:p>
      </dsp:txBody>
      <dsp:txXfrm>
        <a:off x="1965848" y="1083880"/>
        <a:ext cx="990615" cy="615071"/>
      </dsp:txXfrm>
    </dsp:sp>
    <dsp:sp modelId="{B0798F82-A160-49F8-BD66-4D40BBE05E8F}">
      <dsp:nvSpPr>
        <dsp:cNvPr id="0" name=""/>
        <dsp:cNvSpPr/>
      </dsp:nvSpPr>
      <dsp:spPr>
        <a:xfrm>
          <a:off x="1832391" y="1908718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0D33A74-0A3C-418B-A6F1-C4231DEE1DFF}">
      <dsp:nvSpPr>
        <dsp:cNvPr id="0" name=""/>
        <dsp:cNvSpPr/>
      </dsp:nvSpPr>
      <dsp:spPr>
        <a:xfrm>
          <a:off x="1946712" y="2017323"/>
          <a:ext cx="1028887" cy="653343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kern="1200"/>
            <a:t>Angebotsrecherche</a:t>
          </a:r>
        </a:p>
      </dsp:txBody>
      <dsp:txXfrm>
        <a:off x="1965848" y="2036459"/>
        <a:ext cx="990615" cy="615071"/>
      </dsp:txXfrm>
    </dsp:sp>
    <dsp:sp modelId="{14FF9FA2-6DE7-49A7-86EA-47EF295F4440}">
      <dsp:nvSpPr>
        <dsp:cNvPr id="0" name=""/>
        <dsp:cNvSpPr/>
      </dsp:nvSpPr>
      <dsp:spPr>
        <a:xfrm>
          <a:off x="1832391" y="2861296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9A9B99-FC6F-456A-AE3A-4FB56425B900}">
      <dsp:nvSpPr>
        <dsp:cNvPr id="0" name=""/>
        <dsp:cNvSpPr/>
      </dsp:nvSpPr>
      <dsp:spPr>
        <a:xfrm>
          <a:off x="1946712" y="2969901"/>
          <a:ext cx="1028887" cy="6533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kern="1200"/>
            <a:t>Anfragen verschicken, Warten auf Eingang der Angebote</a:t>
          </a:r>
        </a:p>
      </dsp:txBody>
      <dsp:txXfrm>
        <a:off x="1965848" y="2989037"/>
        <a:ext cx="990615" cy="615071"/>
      </dsp:txXfrm>
    </dsp:sp>
    <dsp:sp modelId="{F47F808D-A438-46A0-8F1B-5F72F2C31E1B}">
      <dsp:nvSpPr>
        <dsp:cNvPr id="0" name=""/>
        <dsp:cNvSpPr/>
      </dsp:nvSpPr>
      <dsp:spPr>
        <a:xfrm>
          <a:off x="1832391" y="3813874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2EA7BC-C596-4325-9B66-9958C45595A1}">
      <dsp:nvSpPr>
        <dsp:cNvPr id="0" name=""/>
        <dsp:cNvSpPr/>
      </dsp:nvSpPr>
      <dsp:spPr>
        <a:xfrm>
          <a:off x="1946712" y="3922479"/>
          <a:ext cx="1028887" cy="6533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kern="1200"/>
            <a:t>Angebotsvergleich</a:t>
          </a:r>
          <a:r>
            <a:rPr lang="de-DE" sz="700" kern="1200"/>
            <a:t>, </a:t>
          </a:r>
          <a:r>
            <a:rPr lang="de-DE" sz="900" kern="1200"/>
            <a:t>Bestellung Hard- und Software</a:t>
          </a:r>
        </a:p>
      </dsp:txBody>
      <dsp:txXfrm>
        <a:off x="1965848" y="3941615"/>
        <a:ext cx="990615" cy="615071"/>
      </dsp:txXfrm>
    </dsp:sp>
    <dsp:sp modelId="{77FA287D-BE49-475F-92BF-5E4971D95ACF}">
      <dsp:nvSpPr>
        <dsp:cNvPr id="0" name=""/>
        <dsp:cNvSpPr/>
      </dsp:nvSpPr>
      <dsp:spPr>
        <a:xfrm>
          <a:off x="1832391" y="4766453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50FC780-EDE0-494D-881D-BC95C4C747DE}">
      <dsp:nvSpPr>
        <dsp:cNvPr id="0" name=""/>
        <dsp:cNvSpPr/>
      </dsp:nvSpPr>
      <dsp:spPr>
        <a:xfrm>
          <a:off x="1946712" y="4875058"/>
          <a:ext cx="1028887" cy="6533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b="0" kern="1200"/>
            <a:t>Software auf Funktionalität und Lizenzen prüfen</a:t>
          </a:r>
        </a:p>
      </dsp:txBody>
      <dsp:txXfrm>
        <a:off x="1965848" y="4894194"/>
        <a:ext cx="990615" cy="615071"/>
      </dsp:txXfrm>
    </dsp:sp>
    <dsp:sp modelId="{2C6864AD-DA4B-48D8-BEA5-B8BBA4420B43}">
      <dsp:nvSpPr>
        <dsp:cNvPr id="0" name=""/>
        <dsp:cNvSpPr/>
      </dsp:nvSpPr>
      <dsp:spPr>
        <a:xfrm>
          <a:off x="1832391" y="5719031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BA8B386-61D1-4CC5-B045-0FA1A4344BE2}">
      <dsp:nvSpPr>
        <dsp:cNvPr id="0" name=""/>
        <dsp:cNvSpPr/>
      </dsp:nvSpPr>
      <dsp:spPr>
        <a:xfrm>
          <a:off x="1946712" y="5827636"/>
          <a:ext cx="1028887" cy="6533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kern="1200"/>
            <a:t>Liefererzeit Hardware und, Wareneingangs-prüfung</a:t>
          </a:r>
        </a:p>
      </dsp:txBody>
      <dsp:txXfrm>
        <a:off x="1965848" y="5846772"/>
        <a:ext cx="990615" cy="615071"/>
      </dsp:txXfrm>
    </dsp:sp>
    <dsp:sp modelId="{B5999461-343C-463E-9ABA-9AD7AC1A93B2}">
      <dsp:nvSpPr>
        <dsp:cNvPr id="0" name=""/>
        <dsp:cNvSpPr/>
      </dsp:nvSpPr>
      <dsp:spPr>
        <a:xfrm>
          <a:off x="3089920" y="956139"/>
          <a:ext cx="1028887" cy="653343"/>
        </a:xfrm>
        <a:prstGeom prst="roundRect">
          <a:avLst>
            <a:gd name="adj" fmla="val 10000"/>
          </a:avLst>
        </a:prstGeom>
        <a:solidFill>
          <a:schemeClr val="tx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52B1931-07A9-4EE6-990F-9E28747EC460}">
      <dsp:nvSpPr>
        <dsp:cNvPr id="0" name=""/>
        <dsp:cNvSpPr/>
      </dsp:nvSpPr>
      <dsp:spPr>
        <a:xfrm>
          <a:off x="3204241" y="1064744"/>
          <a:ext cx="1028887" cy="653343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b="1" kern="1200"/>
            <a:t>Installation und Inbetriebnahme</a:t>
          </a:r>
        </a:p>
      </dsp:txBody>
      <dsp:txXfrm>
        <a:off x="3223377" y="1083880"/>
        <a:ext cx="990615" cy="615071"/>
      </dsp:txXfrm>
    </dsp:sp>
    <dsp:sp modelId="{8FF1E7B2-E0EF-4398-AEFE-1E7A9CB714A0}">
      <dsp:nvSpPr>
        <dsp:cNvPr id="0" name=""/>
        <dsp:cNvSpPr/>
      </dsp:nvSpPr>
      <dsp:spPr>
        <a:xfrm>
          <a:off x="3089920" y="1908718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0D8EF90-3BD2-4D95-987B-1C4CED10BEBA}">
      <dsp:nvSpPr>
        <dsp:cNvPr id="0" name=""/>
        <dsp:cNvSpPr/>
      </dsp:nvSpPr>
      <dsp:spPr>
        <a:xfrm>
          <a:off x="3204241" y="2017323"/>
          <a:ext cx="1028887" cy="653343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kern="1200"/>
            <a:t>Hardware PC und Server aufbauen, Peripherie anschließen</a:t>
          </a:r>
        </a:p>
      </dsp:txBody>
      <dsp:txXfrm>
        <a:off x="3223377" y="2036459"/>
        <a:ext cx="990615" cy="615071"/>
      </dsp:txXfrm>
    </dsp:sp>
    <dsp:sp modelId="{4B7A5575-8435-4097-BE8F-728B63C1E7F0}">
      <dsp:nvSpPr>
        <dsp:cNvPr id="0" name=""/>
        <dsp:cNvSpPr/>
      </dsp:nvSpPr>
      <dsp:spPr>
        <a:xfrm>
          <a:off x="3089920" y="2861296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B01DF05-E8BB-4230-96D4-3904C9F1109C}">
      <dsp:nvSpPr>
        <dsp:cNvPr id="0" name=""/>
        <dsp:cNvSpPr/>
      </dsp:nvSpPr>
      <dsp:spPr>
        <a:xfrm>
          <a:off x="3204241" y="2969901"/>
          <a:ext cx="1028887" cy="6533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kern="1200"/>
            <a:t>PC-Image anlegen</a:t>
          </a:r>
        </a:p>
      </dsp:txBody>
      <dsp:txXfrm>
        <a:off x="3223377" y="2989037"/>
        <a:ext cx="990615" cy="615071"/>
      </dsp:txXfrm>
    </dsp:sp>
    <dsp:sp modelId="{AA89FFE5-E219-436F-BAE9-E6EE57ABAC1F}">
      <dsp:nvSpPr>
        <dsp:cNvPr id="0" name=""/>
        <dsp:cNvSpPr/>
      </dsp:nvSpPr>
      <dsp:spPr>
        <a:xfrm>
          <a:off x="3089920" y="3813874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00BBFC1-2D3F-4B1B-9726-7EC3A05E4A6D}">
      <dsp:nvSpPr>
        <dsp:cNvPr id="0" name=""/>
        <dsp:cNvSpPr/>
      </dsp:nvSpPr>
      <dsp:spPr>
        <a:xfrm>
          <a:off x="3204241" y="3922479"/>
          <a:ext cx="1028887" cy="6533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kern="1200"/>
            <a:t>Server-Image anlegen</a:t>
          </a:r>
        </a:p>
      </dsp:txBody>
      <dsp:txXfrm>
        <a:off x="3223377" y="3941615"/>
        <a:ext cx="990615" cy="615071"/>
      </dsp:txXfrm>
    </dsp:sp>
    <dsp:sp modelId="{A9E119D6-EAE3-4058-8194-4A3DA3BC10D1}">
      <dsp:nvSpPr>
        <dsp:cNvPr id="0" name=""/>
        <dsp:cNvSpPr/>
      </dsp:nvSpPr>
      <dsp:spPr>
        <a:xfrm>
          <a:off x="3089920" y="4766453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199CEB4-D1DB-4AF0-9EF1-F96C6B9DDCBC}">
      <dsp:nvSpPr>
        <dsp:cNvPr id="0" name=""/>
        <dsp:cNvSpPr/>
      </dsp:nvSpPr>
      <dsp:spPr>
        <a:xfrm>
          <a:off x="3204241" y="4875058"/>
          <a:ext cx="1028887" cy="6533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kern="1200"/>
            <a:t>Einbindung der PC's ins Netz</a:t>
          </a:r>
        </a:p>
      </dsp:txBody>
      <dsp:txXfrm>
        <a:off x="3223377" y="4894194"/>
        <a:ext cx="990615" cy="615071"/>
      </dsp:txXfrm>
    </dsp:sp>
    <dsp:sp modelId="{A7880B3B-5189-4DA7-9E32-48B9BE8F6270}">
      <dsp:nvSpPr>
        <dsp:cNvPr id="0" name=""/>
        <dsp:cNvSpPr/>
      </dsp:nvSpPr>
      <dsp:spPr>
        <a:xfrm>
          <a:off x="3089920" y="5719031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6BF254C-8039-4423-9412-E9C4F911D884}">
      <dsp:nvSpPr>
        <dsp:cNvPr id="0" name=""/>
        <dsp:cNvSpPr/>
      </dsp:nvSpPr>
      <dsp:spPr>
        <a:xfrm>
          <a:off x="3204241" y="5827636"/>
          <a:ext cx="1028887" cy="653343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kern="1200"/>
            <a:t>PC-Remote installieren</a:t>
          </a:r>
        </a:p>
      </dsp:txBody>
      <dsp:txXfrm>
        <a:off x="3223377" y="5846772"/>
        <a:ext cx="990615" cy="615071"/>
      </dsp:txXfrm>
    </dsp:sp>
    <dsp:sp modelId="{78D9CC76-2BF3-4464-8138-428CF43C5125}">
      <dsp:nvSpPr>
        <dsp:cNvPr id="0" name=""/>
        <dsp:cNvSpPr/>
      </dsp:nvSpPr>
      <dsp:spPr>
        <a:xfrm>
          <a:off x="3089920" y="6671610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967C8A4-F903-4F13-994D-30C66D9233FF}">
      <dsp:nvSpPr>
        <dsp:cNvPr id="0" name=""/>
        <dsp:cNvSpPr/>
      </dsp:nvSpPr>
      <dsp:spPr>
        <a:xfrm>
          <a:off x="3204241" y="6780214"/>
          <a:ext cx="1028887" cy="6533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kern="1200"/>
            <a:t>Inbetriebnahme, Testlauf</a:t>
          </a:r>
        </a:p>
      </dsp:txBody>
      <dsp:txXfrm>
        <a:off x="3223377" y="6799350"/>
        <a:ext cx="990615" cy="615071"/>
      </dsp:txXfrm>
    </dsp:sp>
    <dsp:sp modelId="{B64E6057-2DC5-4032-82A7-5D846BC81FBA}">
      <dsp:nvSpPr>
        <dsp:cNvPr id="0" name=""/>
        <dsp:cNvSpPr/>
      </dsp:nvSpPr>
      <dsp:spPr>
        <a:xfrm>
          <a:off x="4347449" y="956139"/>
          <a:ext cx="1028887" cy="653343"/>
        </a:xfrm>
        <a:prstGeom prst="roundRect">
          <a:avLst>
            <a:gd name="adj" fmla="val 10000"/>
          </a:avLst>
        </a:prstGeom>
        <a:solidFill>
          <a:schemeClr val="tx2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772BF8F-5F59-4A26-92E1-0B0BFEA78DCA}">
      <dsp:nvSpPr>
        <dsp:cNvPr id="0" name=""/>
        <dsp:cNvSpPr/>
      </dsp:nvSpPr>
      <dsp:spPr>
        <a:xfrm>
          <a:off x="4461770" y="1064744"/>
          <a:ext cx="1028887" cy="653343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b="1" kern="1200"/>
            <a:t>Dokumenation und Übergabe</a:t>
          </a:r>
        </a:p>
      </dsp:txBody>
      <dsp:txXfrm>
        <a:off x="4480906" y="1083880"/>
        <a:ext cx="990615" cy="615071"/>
      </dsp:txXfrm>
    </dsp:sp>
    <dsp:sp modelId="{42DE5B3D-331F-4196-B57F-EA6E96F1F5E4}">
      <dsp:nvSpPr>
        <dsp:cNvPr id="0" name=""/>
        <dsp:cNvSpPr/>
      </dsp:nvSpPr>
      <dsp:spPr>
        <a:xfrm>
          <a:off x="4347449" y="1908718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BB0D623-0564-4749-9FDA-03DC8B71AB53}">
      <dsp:nvSpPr>
        <dsp:cNvPr id="0" name=""/>
        <dsp:cNvSpPr/>
      </dsp:nvSpPr>
      <dsp:spPr>
        <a:xfrm>
          <a:off x="4461770" y="2017323"/>
          <a:ext cx="1028887" cy="653343"/>
        </a:xfrm>
        <a:prstGeom prst="roundRect">
          <a:avLst>
            <a:gd name="adj" fmla="val 100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kern="1200"/>
            <a:t>Gesamt-dokumentation</a:t>
          </a:r>
        </a:p>
      </dsp:txBody>
      <dsp:txXfrm>
        <a:off x="4480906" y="2036459"/>
        <a:ext cx="990615" cy="615071"/>
      </dsp:txXfrm>
    </dsp:sp>
    <dsp:sp modelId="{96BC212F-C9B8-43B9-9D22-DB4BFCEF4BC4}">
      <dsp:nvSpPr>
        <dsp:cNvPr id="0" name=""/>
        <dsp:cNvSpPr/>
      </dsp:nvSpPr>
      <dsp:spPr>
        <a:xfrm>
          <a:off x="4347449" y="2861296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840BAF5-3F9F-45B2-817D-7CCCA0A2CFB7}">
      <dsp:nvSpPr>
        <dsp:cNvPr id="0" name=""/>
        <dsp:cNvSpPr/>
      </dsp:nvSpPr>
      <dsp:spPr>
        <a:xfrm>
          <a:off x="4461770" y="2969901"/>
          <a:ext cx="1028887" cy="6533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kern="1200"/>
            <a:t>Einweisung und Kundenübergabe </a:t>
          </a:r>
        </a:p>
      </dsp:txBody>
      <dsp:txXfrm>
        <a:off x="4480906" y="2989037"/>
        <a:ext cx="990615" cy="615071"/>
      </dsp:txXfrm>
    </dsp:sp>
    <dsp:sp modelId="{195AB51B-7A90-41E3-A178-8F862FAC69B4}">
      <dsp:nvSpPr>
        <dsp:cNvPr id="0" name=""/>
        <dsp:cNvSpPr/>
      </dsp:nvSpPr>
      <dsp:spPr>
        <a:xfrm>
          <a:off x="4347449" y="3813874"/>
          <a:ext cx="1028887" cy="653343"/>
        </a:xfrm>
        <a:prstGeom prst="roundRect">
          <a:avLst>
            <a:gd name="adj" fmla="val 10000"/>
          </a:avLst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96CFF25-DDFB-42B1-BD23-7E4DF677EE5A}">
      <dsp:nvSpPr>
        <dsp:cNvPr id="0" name=""/>
        <dsp:cNvSpPr/>
      </dsp:nvSpPr>
      <dsp:spPr>
        <a:xfrm>
          <a:off x="4461770" y="3922479"/>
          <a:ext cx="1028887" cy="6533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900" kern="1200"/>
            <a:t>Rechnungs-erstellung</a:t>
          </a:r>
        </a:p>
      </dsp:txBody>
      <dsp:txXfrm>
        <a:off x="4480906" y="3941615"/>
        <a:ext cx="990615" cy="615071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2" ma:contentTypeDescription="Ein neues Dokument erstellen." ma:contentTypeScope="" ma:versionID="9e9dbc9f92f18650a73072f57a7f7199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1c033179a878301493ba0fbe76857f23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CB284C-FF25-462B-A094-16B791F8A4F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707A538-45A2-4D71-A56A-A60FCBE12ED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86D8033-512F-8D4B-8A80-8B2588A2CD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8</Words>
  <Characters>178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orlage AB</vt:lpstr>
    </vt:vector>
  </TitlesOfParts>
  <Manager/>
  <Company>OSZ IMT</Company>
  <LinksUpToDate>false</LinksUpToDate>
  <CharactersWithSpaces>205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rlage AB</dc:title>
  <dc:subject/>
  <dc:creator>Autor über Dokumenteneigenschaften pflegen</dc:creator>
  <cp:keywords/>
  <dc:description/>
  <cp:lastModifiedBy>Microsoft Office User</cp:lastModifiedBy>
  <cp:revision>4</cp:revision>
  <cp:lastPrinted>2021-11-05T10:53:00Z</cp:lastPrinted>
  <dcterms:created xsi:type="dcterms:W3CDTF">2021-11-05T12:07:00Z</dcterms:created>
  <dcterms:modified xsi:type="dcterms:W3CDTF">2022-12-11T19:4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